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0C2E433" w14:textId="77777777" w:rsidR="001E1099" w:rsidRDefault="000C3A5C" w:rsidP="0079096E">
      <w:pPr>
        <w:pStyle w:val="1"/>
        <w:spacing w:before="0"/>
        <w:rPr>
          <w:noProof/>
        </w:rPr>
      </w:pPr>
      <w:bookmarkStart w:id="0" w:name="_Toc38282665"/>
      <w:bookmarkStart w:id="1" w:name="_Toc38285025"/>
      <w:bookmarkStart w:id="2" w:name="_Toc38291183"/>
      <w:bookmarkStart w:id="3" w:name="_Toc38733981"/>
      <w:bookmarkStart w:id="4" w:name="_Toc38831794"/>
      <w:bookmarkStart w:id="5" w:name="_Toc40875427"/>
      <w:bookmarkStart w:id="6" w:name="_Toc40875515"/>
      <w:bookmarkStart w:id="7" w:name="_Toc40876252"/>
      <w:bookmarkStart w:id="8" w:name="_Toc41306509"/>
      <w:bookmarkStart w:id="9" w:name="_Toc41306610"/>
      <w:bookmarkStart w:id="10" w:name="_Toc41306678"/>
      <w:bookmarkStart w:id="11" w:name="_Toc41392404"/>
      <w:bookmarkStart w:id="12" w:name="_Toc41392559"/>
      <w:r>
        <w:t>СОДЕРЖАНИЕ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r w:rsidR="00AE0B93">
        <w:rPr>
          <w:b w:val="0"/>
          <w:bCs w:val="0"/>
          <w:szCs w:val="28"/>
        </w:rPr>
        <w:fldChar w:fldCharType="begin"/>
      </w:r>
      <w:r w:rsidR="00AE0B93">
        <w:rPr>
          <w:b w:val="0"/>
          <w:bCs w:val="0"/>
          <w:szCs w:val="28"/>
        </w:rPr>
        <w:instrText xml:space="preserve"> TOC \o "1-3" \h \z \u </w:instrText>
      </w:r>
      <w:r w:rsidR="00AE0B93">
        <w:rPr>
          <w:b w:val="0"/>
          <w:bCs w:val="0"/>
          <w:szCs w:val="28"/>
        </w:rPr>
        <w:fldChar w:fldCharType="separate"/>
      </w:r>
    </w:p>
    <w:p w14:paraId="09876D9D" w14:textId="6E09F315" w:rsidR="001E1099" w:rsidRPr="001E1099" w:rsidRDefault="001E1099" w:rsidP="001E1099">
      <w:pPr>
        <w:pStyle w:val="11"/>
        <w:tabs>
          <w:tab w:val="right" w:pos="9344"/>
        </w:tabs>
        <w:spacing w:before="0" w:after="0"/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1392560" w:history="1">
        <w:r w:rsidRPr="001E1099">
          <w:rPr>
            <w:rStyle w:val="a8"/>
            <w:rFonts w:ascii="Times New Roman" w:hAnsi="Times New Roman" w:cs="Times New Roman"/>
            <w:b w:val="0"/>
            <w:bCs w:val="0"/>
            <w:noProof/>
            <w:sz w:val="28"/>
            <w:szCs w:val="28"/>
          </w:rPr>
          <w:t>ВВЕДЕНИЕ</w:t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ab/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begin"/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instrText xml:space="preserve"> PAGEREF _Toc41392560 \h </w:instrText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separate"/>
        </w:r>
        <w:r w:rsidR="00D37973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>3</w:t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end"/>
        </w:r>
      </w:hyperlink>
    </w:p>
    <w:p w14:paraId="2B84E4E5" w14:textId="5D552070" w:rsidR="001E1099" w:rsidRPr="001E1099" w:rsidRDefault="001E1099" w:rsidP="001E1099">
      <w:pPr>
        <w:pStyle w:val="11"/>
        <w:tabs>
          <w:tab w:val="right" w:pos="9344"/>
        </w:tabs>
        <w:spacing w:before="0" w:after="0"/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1392561" w:history="1">
        <w:r w:rsidRPr="001E1099">
          <w:rPr>
            <w:rStyle w:val="a8"/>
            <w:rFonts w:ascii="Times New Roman" w:hAnsi="Times New Roman" w:cs="Times New Roman"/>
            <w:b w:val="0"/>
            <w:bCs w:val="0"/>
            <w:noProof/>
            <w:sz w:val="28"/>
            <w:szCs w:val="28"/>
          </w:rPr>
          <w:t>1 Теоретическая часть</w:t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ab/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begin"/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instrText xml:space="preserve"> PAGEREF _Toc41392561 \h </w:instrText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separate"/>
        </w:r>
        <w:r w:rsidR="00D37973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>6</w:t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end"/>
        </w:r>
      </w:hyperlink>
    </w:p>
    <w:p w14:paraId="244DFC43" w14:textId="6026F002" w:rsidR="001E1099" w:rsidRPr="001E1099" w:rsidRDefault="001E1099" w:rsidP="001E1099">
      <w:pPr>
        <w:pStyle w:val="21"/>
        <w:tabs>
          <w:tab w:val="right" w:pos="9344"/>
        </w:tabs>
        <w:spacing w:before="0"/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1392562" w:history="1">
        <w:r w:rsidRPr="001E1099">
          <w:rPr>
            <w:rStyle w:val="a8"/>
            <w:rFonts w:ascii="Times New Roman" w:hAnsi="Times New Roman" w:cs="Times New Roman"/>
            <w:i w:val="0"/>
            <w:iCs w:val="0"/>
            <w:noProof/>
            <w:sz w:val="28"/>
            <w:szCs w:val="28"/>
          </w:rPr>
          <w:t>1.1 Техническое задание на разработку устройства</w:t>
        </w:r>
        <w:r w:rsidRPr="001E1099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ab/>
        </w:r>
        <w:r w:rsidRPr="001E1099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begin"/>
        </w:r>
        <w:r w:rsidRPr="001E1099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instrText xml:space="preserve"> PAGEREF _Toc41392562 \h </w:instrText>
        </w:r>
        <w:r w:rsidRPr="001E1099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</w:r>
        <w:r w:rsidRPr="001E1099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separate"/>
        </w:r>
        <w:r w:rsidR="00D37973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>6</w:t>
        </w:r>
        <w:r w:rsidRPr="001E1099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end"/>
        </w:r>
      </w:hyperlink>
    </w:p>
    <w:p w14:paraId="5ED34C5D" w14:textId="33778602" w:rsidR="001E1099" w:rsidRPr="001E1099" w:rsidRDefault="001E1099" w:rsidP="001E1099">
      <w:pPr>
        <w:pStyle w:val="21"/>
        <w:tabs>
          <w:tab w:val="right" w:pos="9344"/>
        </w:tabs>
        <w:spacing w:before="0"/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1392563" w:history="1">
        <w:r w:rsidRPr="001E1099">
          <w:rPr>
            <w:rStyle w:val="a8"/>
            <w:rFonts w:ascii="Times New Roman" w:hAnsi="Times New Roman" w:cs="Times New Roman"/>
            <w:i w:val="0"/>
            <w:iCs w:val="0"/>
            <w:noProof/>
            <w:sz w:val="28"/>
            <w:szCs w:val="28"/>
          </w:rPr>
          <w:t>1.2 Обзор существующих аналогов</w:t>
        </w:r>
        <w:r w:rsidRPr="001E1099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ab/>
        </w:r>
        <w:r w:rsidRPr="001E1099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begin"/>
        </w:r>
        <w:r w:rsidRPr="001E1099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instrText xml:space="preserve"> PAGEREF _Toc41392563 \h </w:instrText>
        </w:r>
        <w:r w:rsidRPr="001E1099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</w:r>
        <w:r w:rsidRPr="001E1099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separate"/>
        </w:r>
        <w:r w:rsidR="00D37973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>6</w:t>
        </w:r>
        <w:r w:rsidRPr="001E1099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end"/>
        </w:r>
      </w:hyperlink>
    </w:p>
    <w:p w14:paraId="6B256433" w14:textId="02313D6A" w:rsidR="001E1099" w:rsidRPr="001E1099" w:rsidRDefault="001E1099" w:rsidP="001E1099">
      <w:pPr>
        <w:pStyle w:val="11"/>
        <w:tabs>
          <w:tab w:val="right" w:pos="9344"/>
        </w:tabs>
        <w:spacing w:before="0" w:after="0"/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1392564" w:history="1">
        <w:r w:rsidRPr="001E1099">
          <w:rPr>
            <w:rStyle w:val="a8"/>
            <w:rFonts w:ascii="Times New Roman" w:hAnsi="Times New Roman" w:cs="Times New Roman"/>
            <w:b w:val="0"/>
            <w:bCs w:val="0"/>
            <w:noProof/>
            <w:sz w:val="28"/>
            <w:szCs w:val="28"/>
          </w:rPr>
          <w:t>2 Практическая часть</w:t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ab/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begin"/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instrText xml:space="preserve"> PAGEREF _Toc41392564 \h </w:instrText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separate"/>
        </w:r>
        <w:r w:rsidR="00D37973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>8</w:t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end"/>
        </w:r>
      </w:hyperlink>
    </w:p>
    <w:p w14:paraId="1481DF42" w14:textId="477605F4" w:rsidR="001E1099" w:rsidRPr="001E1099" w:rsidRDefault="001E1099" w:rsidP="001E1099">
      <w:pPr>
        <w:pStyle w:val="21"/>
        <w:tabs>
          <w:tab w:val="right" w:pos="9344"/>
        </w:tabs>
        <w:spacing w:before="0"/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1392565" w:history="1">
        <w:r w:rsidRPr="001E1099">
          <w:rPr>
            <w:rStyle w:val="a8"/>
            <w:rFonts w:ascii="Times New Roman" w:hAnsi="Times New Roman" w:cs="Times New Roman"/>
            <w:i w:val="0"/>
            <w:iCs w:val="0"/>
            <w:noProof/>
            <w:sz w:val="28"/>
            <w:szCs w:val="28"/>
          </w:rPr>
          <w:t>2.1 Разработка аппаратной части устройства</w:t>
        </w:r>
        <w:r w:rsidRPr="001E1099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ab/>
        </w:r>
        <w:r w:rsidRPr="001E1099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begin"/>
        </w:r>
        <w:r w:rsidRPr="001E1099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instrText xml:space="preserve"> PAGEREF _Toc41392565 \h </w:instrText>
        </w:r>
        <w:r w:rsidRPr="001E1099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</w:r>
        <w:r w:rsidRPr="001E1099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separate"/>
        </w:r>
        <w:r w:rsidR="00D37973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>8</w:t>
        </w:r>
        <w:r w:rsidRPr="001E1099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end"/>
        </w:r>
      </w:hyperlink>
    </w:p>
    <w:p w14:paraId="555E9BA6" w14:textId="4D0F4DFD" w:rsidR="001E1099" w:rsidRPr="001E1099" w:rsidRDefault="001E1099" w:rsidP="001E1099">
      <w:pPr>
        <w:pStyle w:val="31"/>
        <w:tabs>
          <w:tab w:val="right" w:pos="9344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1392566" w:history="1">
        <w:r w:rsidRPr="001E1099">
          <w:rPr>
            <w:rStyle w:val="a8"/>
            <w:rFonts w:ascii="Times New Roman" w:hAnsi="Times New Roman" w:cs="Times New Roman"/>
            <w:noProof/>
            <w:sz w:val="28"/>
            <w:szCs w:val="28"/>
          </w:rPr>
          <w:t>2.1.1 Разработка структурной схемы</w:t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1392566 \h </w:instrText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D37973">
          <w:rPr>
            <w:rFonts w:ascii="Times New Roman" w:hAnsi="Times New Roman" w:cs="Times New Roman"/>
            <w:noProof/>
            <w:webHidden/>
            <w:sz w:val="28"/>
            <w:szCs w:val="28"/>
          </w:rPr>
          <w:t>8</w:t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98623BF" w14:textId="46FB5151" w:rsidR="001E1099" w:rsidRPr="001E1099" w:rsidRDefault="001E1099" w:rsidP="001E1099">
      <w:pPr>
        <w:pStyle w:val="31"/>
        <w:tabs>
          <w:tab w:val="right" w:pos="9344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1392567" w:history="1">
        <w:r w:rsidRPr="001E1099">
          <w:rPr>
            <w:rStyle w:val="a8"/>
            <w:rFonts w:ascii="Times New Roman" w:hAnsi="Times New Roman" w:cs="Times New Roman"/>
            <w:noProof/>
            <w:sz w:val="28"/>
            <w:szCs w:val="28"/>
          </w:rPr>
          <w:t>2.1.2 Выбор электронных компонентов</w:t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1392567 \h </w:instrText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D37973">
          <w:rPr>
            <w:rFonts w:ascii="Times New Roman" w:hAnsi="Times New Roman" w:cs="Times New Roman"/>
            <w:noProof/>
            <w:webHidden/>
            <w:sz w:val="28"/>
            <w:szCs w:val="28"/>
          </w:rPr>
          <w:t>10</w:t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A161435" w14:textId="5D8DC7BC" w:rsidR="001E1099" w:rsidRPr="001E1099" w:rsidRDefault="001E1099" w:rsidP="001E1099">
      <w:pPr>
        <w:pStyle w:val="31"/>
        <w:tabs>
          <w:tab w:val="right" w:pos="9344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1392568" w:history="1">
        <w:r w:rsidRPr="001E1099">
          <w:rPr>
            <w:rStyle w:val="a8"/>
            <w:rFonts w:ascii="Times New Roman" w:hAnsi="Times New Roman" w:cs="Times New Roman"/>
            <w:noProof/>
            <w:sz w:val="28"/>
            <w:szCs w:val="28"/>
          </w:rPr>
          <w:t>2.1.3 Разработка функциональной схемы</w:t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1392568 \h </w:instrText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D37973">
          <w:rPr>
            <w:rFonts w:ascii="Times New Roman" w:hAnsi="Times New Roman" w:cs="Times New Roman"/>
            <w:noProof/>
            <w:webHidden/>
            <w:sz w:val="28"/>
            <w:szCs w:val="28"/>
          </w:rPr>
          <w:t>13</w:t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C11E31C" w14:textId="2D9749A8" w:rsidR="001E1099" w:rsidRPr="001E1099" w:rsidRDefault="001E1099" w:rsidP="001E1099">
      <w:pPr>
        <w:pStyle w:val="31"/>
        <w:tabs>
          <w:tab w:val="right" w:pos="9344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1392569" w:history="1">
        <w:r w:rsidRPr="001E1099">
          <w:rPr>
            <w:rStyle w:val="a8"/>
            <w:rFonts w:ascii="Times New Roman" w:hAnsi="Times New Roman" w:cs="Times New Roman"/>
            <w:noProof/>
            <w:sz w:val="28"/>
            <w:szCs w:val="28"/>
          </w:rPr>
          <w:t>2.1.4 Разработка и анализ принципиальной схемы</w:t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1392569 \h </w:instrText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D37973">
          <w:rPr>
            <w:rFonts w:ascii="Times New Roman" w:hAnsi="Times New Roman" w:cs="Times New Roman"/>
            <w:noProof/>
            <w:webHidden/>
            <w:sz w:val="28"/>
            <w:szCs w:val="28"/>
          </w:rPr>
          <w:t>14</w:t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3542894E" w14:textId="10AC7A65" w:rsidR="001E1099" w:rsidRPr="001E1099" w:rsidRDefault="001E1099" w:rsidP="001E1099">
      <w:pPr>
        <w:pStyle w:val="31"/>
        <w:tabs>
          <w:tab w:val="right" w:pos="9344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1392570" w:history="1">
        <w:r w:rsidRPr="001E1099">
          <w:rPr>
            <w:rStyle w:val="a8"/>
            <w:rFonts w:ascii="Times New Roman" w:hAnsi="Times New Roman" w:cs="Times New Roman"/>
            <w:noProof/>
            <w:sz w:val="28"/>
            <w:szCs w:val="28"/>
          </w:rPr>
          <w:t>2.1.5 Расчёт размеров элементов на ППМ</w:t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1392570 \h </w:instrText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D37973">
          <w:rPr>
            <w:rFonts w:ascii="Times New Roman" w:hAnsi="Times New Roman" w:cs="Times New Roman"/>
            <w:noProof/>
            <w:webHidden/>
            <w:sz w:val="28"/>
            <w:szCs w:val="28"/>
          </w:rPr>
          <w:t>20</w:t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49A50E6" w14:textId="08F350FD" w:rsidR="001E1099" w:rsidRPr="001E1099" w:rsidRDefault="001E1099" w:rsidP="001E1099">
      <w:pPr>
        <w:pStyle w:val="31"/>
        <w:tabs>
          <w:tab w:val="right" w:pos="9344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1392571" w:history="1">
        <w:r w:rsidRPr="001E1099">
          <w:rPr>
            <w:rStyle w:val="a8"/>
            <w:rFonts w:ascii="Times New Roman" w:hAnsi="Times New Roman" w:cs="Times New Roman"/>
            <w:noProof/>
            <w:sz w:val="28"/>
            <w:szCs w:val="28"/>
          </w:rPr>
          <w:t>2.1.6 Трассировка электрических соединений</w:t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1392571 \h </w:instrText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D37973">
          <w:rPr>
            <w:rFonts w:ascii="Times New Roman" w:hAnsi="Times New Roman" w:cs="Times New Roman"/>
            <w:noProof/>
            <w:webHidden/>
            <w:sz w:val="28"/>
            <w:szCs w:val="28"/>
          </w:rPr>
          <w:t>22</w:t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3F1E600C" w14:textId="5742D384" w:rsidR="001E1099" w:rsidRPr="001E1099" w:rsidRDefault="001E1099" w:rsidP="001E1099">
      <w:pPr>
        <w:pStyle w:val="31"/>
        <w:tabs>
          <w:tab w:val="right" w:pos="9344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1392572" w:history="1">
        <w:r w:rsidRPr="001E1099">
          <w:rPr>
            <w:rStyle w:val="a8"/>
            <w:rFonts w:ascii="Times New Roman" w:hAnsi="Times New Roman" w:cs="Times New Roman"/>
            <w:noProof/>
            <w:sz w:val="28"/>
            <w:szCs w:val="28"/>
          </w:rPr>
          <w:t>2.1.7 Расчет энергопотребления</w:t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1392572 \h </w:instrText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D37973">
          <w:rPr>
            <w:rFonts w:ascii="Times New Roman" w:hAnsi="Times New Roman" w:cs="Times New Roman"/>
            <w:noProof/>
            <w:webHidden/>
            <w:sz w:val="28"/>
            <w:szCs w:val="28"/>
          </w:rPr>
          <w:t>24</w:t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B5773B2" w14:textId="180738EF" w:rsidR="001E1099" w:rsidRPr="001E1099" w:rsidRDefault="001E1099" w:rsidP="001E1099">
      <w:pPr>
        <w:pStyle w:val="21"/>
        <w:tabs>
          <w:tab w:val="right" w:pos="9344"/>
        </w:tabs>
        <w:spacing w:before="0"/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1392573" w:history="1">
        <w:r w:rsidRPr="001E1099">
          <w:rPr>
            <w:rStyle w:val="a8"/>
            <w:rFonts w:ascii="Times New Roman" w:hAnsi="Times New Roman" w:cs="Times New Roman"/>
            <w:i w:val="0"/>
            <w:iCs w:val="0"/>
            <w:noProof/>
            <w:sz w:val="28"/>
            <w:szCs w:val="28"/>
          </w:rPr>
          <w:t>2.2 Разработка программного обеспечения</w:t>
        </w:r>
        <w:r w:rsidRPr="001E1099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ab/>
        </w:r>
        <w:r w:rsidRPr="001E1099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begin"/>
        </w:r>
        <w:r w:rsidRPr="001E1099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instrText xml:space="preserve"> PAGEREF _Toc41392573 \h </w:instrText>
        </w:r>
        <w:r w:rsidRPr="001E1099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</w:r>
        <w:r w:rsidRPr="001E1099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separate"/>
        </w:r>
        <w:r w:rsidR="00D37973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>27</w:t>
        </w:r>
        <w:r w:rsidRPr="001E1099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end"/>
        </w:r>
      </w:hyperlink>
    </w:p>
    <w:p w14:paraId="34FE2425" w14:textId="29870551" w:rsidR="001E1099" w:rsidRPr="001E1099" w:rsidRDefault="001E1099" w:rsidP="001E1099">
      <w:pPr>
        <w:pStyle w:val="31"/>
        <w:tabs>
          <w:tab w:val="right" w:pos="9344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1392574" w:history="1">
        <w:r w:rsidRPr="001E1099">
          <w:rPr>
            <w:rStyle w:val="a8"/>
            <w:rFonts w:ascii="Times New Roman" w:hAnsi="Times New Roman" w:cs="Times New Roman"/>
            <w:noProof/>
            <w:sz w:val="28"/>
            <w:szCs w:val="28"/>
          </w:rPr>
          <w:t>2.2.1 Описание информационного обмена</w:t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1392574 \h </w:instrText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D37973">
          <w:rPr>
            <w:rFonts w:ascii="Times New Roman" w:hAnsi="Times New Roman" w:cs="Times New Roman"/>
            <w:noProof/>
            <w:webHidden/>
            <w:sz w:val="28"/>
            <w:szCs w:val="28"/>
          </w:rPr>
          <w:t>27</w:t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4BD66ED" w14:textId="2DBD54C1" w:rsidR="001E1099" w:rsidRPr="001E1099" w:rsidRDefault="001E1099" w:rsidP="001E1099">
      <w:pPr>
        <w:pStyle w:val="31"/>
        <w:tabs>
          <w:tab w:val="right" w:pos="9344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1392575" w:history="1">
        <w:r w:rsidRPr="001E1099">
          <w:rPr>
            <w:rStyle w:val="a8"/>
            <w:rFonts w:ascii="Times New Roman" w:hAnsi="Times New Roman" w:cs="Times New Roman"/>
            <w:noProof/>
            <w:sz w:val="28"/>
            <w:szCs w:val="28"/>
          </w:rPr>
          <w:t>2.2.2 Конфигурирование микроконтроллера</w:t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1392575 \h </w:instrText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D37973">
          <w:rPr>
            <w:rFonts w:ascii="Times New Roman" w:hAnsi="Times New Roman" w:cs="Times New Roman"/>
            <w:noProof/>
            <w:webHidden/>
            <w:sz w:val="28"/>
            <w:szCs w:val="28"/>
          </w:rPr>
          <w:t>28</w:t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1225083" w14:textId="092A289C" w:rsidR="001E1099" w:rsidRPr="001E1099" w:rsidRDefault="001E1099" w:rsidP="001E1099">
      <w:pPr>
        <w:pStyle w:val="31"/>
        <w:tabs>
          <w:tab w:val="right" w:pos="9344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1392576" w:history="1">
        <w:r w:rsidRPr="001E1099">
          <w:rPr>
            <w:rStyle w:val="a8"/>
            <w:rFonts w:ascii="Times New Roman" w:hAnsi="Times New Roman" w:cs="Times New Roman"/>
            <w:noProof/>
            <w:sz w:val="28"/>
            <w:szCs w:val="28"/>
          </w:rPr>
          <w:t>2.2.2 Описание основного алгоритма</w:t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1392576 \h </w:instrText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D37973">
          <w:rPr>
            <w:rFonts w:ascii="Times New Roman" w:hAnsi="Times New Roman" w:cs="Times New Roman"/>
            <w:noProof/>
            <w:webHidden/>
            <w:sz w:val="28"/>
            <w:szCs w:val="28"/>
          </w:rPr>
          <w:t>29</w:t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C779731" w14:textId="7C232B56" w:rsidR="001E1099" w:rsidRPr="001E1099" w:rsidRDefault="001E1099" w:rsidP="001E1099">
      <w:pPr>
        <w:pStyle w:val="31"/>
        <w:tabs>
          <w:tab w:val="right" w:pos="9344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1392577" w:history="1">
        <w:r w:rsidRPr="001E1099">
          <w:rPr>
            <w:rStyle w:val="a8"/>
            <w:rFonts w:ascii="Times New Roman" w:hAnsi="Times New Roman" w:cs="Times New Roman"/>
            <w:noProof/>
            <w:sz w:val="28"/>
            <w:szCs w:val="28"/>
          </w:rPr>
          <w:t>2.2.3 Разработка функционально законченных компонентов программного обеспечения</w:t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1392577 \h </w:instrText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D37973">
          <w:rPr>
            <w:rFonts w:ascii="Times New Roman" w:hAnsi="Times New Roman" w:cs="Times New Roman"/>
            <w:noProof/>
            <w:webHidden/>
            <w:sz w:val="28"/>
            <w:szCs w:val="28"/>
          </w:rPr>
          <w:t>30</w:t>
        </w:r>
        <w:r w:rsidRPr="001E1099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2F01853" w14:textId="4BFDFEE8" w:rsidR="001E1099" w:rsidRPr="001E1099" w:rsidRDefault="001E1099" w:rsidP="001E1099">
      <w:pPr>
        <w:pStyle w:val="11"/>
        <w:tabs>
          <w:tab w:val="right" w:pos="9344"/>
        </w:tabs>
        <w:spacing w:before="0" w:after="0"/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1392578" w:history="1">
        <w:r w:rsidRPr="001E1099">
          <w:rPr>
            <w:rStyle w:val="a8"/>
            <w:rFonts w:ascii="Times New Roman" w:hAnsi="Times New Roman" w:cs="Times New Roman"/>
            <w:b w:val="0"/>
            <w:bCs w:val="0"/>
            <w:noProof/>
            <w:sz w:val="28"/>
            <w:szCs w:val="28"/>
          </w:rPr>
          <w:t>3 Экономическая эффективность проекта</w:t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ab/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begin"/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instrText xml:space="preserve"> PAGEREF _Toc41392578 \h </w:instrText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separate"/>
        </w:r>
        <w:r w:rsidR="00D37973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>31</w:t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end"/>
        </w:r>
      </w:hyperlink>
    </w:p>
    <w:p w14:paraId="7FE22D12" w14:textId="3D1212F4" w:rsidR="001E1099" w:rsidRPr="001E1099" w:rsidRDefault="001E1099" w:rsidP="001E1099">
      <w:pPr>
        <w:pStyle w:val="21"/>
        <w:tabs>
          <w:tab w:val="right" w:pos="9344"/>
        </w:tabs>
        <w:spacing w:before="0"/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1392579" w:history="1">
        <w:r w:rsidRPr="001E1099">
          <w:rPr>
            <w:rStyle w:val="a8"/>
            <w:rFonts w:ascii="Times New Roman" w:hAnsi="Times New Roman" w:cs="Times New Roman"/>
            <w:i w:val="0"/>
            <w:iCs w:val="0"/>
            <w:noProof/>
            <w:sz w:val="28"/>
            <w:szCs w:val="28"/>
          </w:rPr>
          <w:t>3.1 Расчёт стоимости разработки и изготовления изделия</w:t>
        </w:r>
        <w:r w:rsidRPr="001E1099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ab/>
        </w:r>
        <w:r w:rsidRPr="001E1099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begin"/>
        </w:r>
        <w:r w:rsidRPr="001E1099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instrText xml:space="preserve"> PAGEREF _Toc41392579 \h </w:instrText>
        </w:r>
        <w:r w:rsidRPr="001E1099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</w:r>
        <w:r w:rsidRPr="001E1099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separate"/>
        </w:r>
        <w:r w:rsidR="00D37973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>31</w:t>
        </w:r>
        <w:r w:rsidRPr="001E1099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end"/>
        </w:r>
      </w:hyperlink>
    </w:p>
    <w:p w14:paraId="22E814BC" w14:textId="08437BA3" w:rsidR="001E1099" w:rsidRPr="001E1099" w:rsidRDefault="001E1099" w:rsidP="001E1099">
      <w:pPr>
        <w:pStyle w:val="21"/>
        <w:tabs>
          <w:tab w:val="right" w:pos="9344"/>
        </w:tabs>
        <w:spacing w:before="0"/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1392580" w:history="1">
        <w:r w:rsidRPr="001E1099">
          <w:rPr>
            <w:rStyle w:val="a8"/>
            <w:rFonts w:ascii="Times New Roman" w:hAnsi="Times New Roman" w:cs="Times New Roman"/>
            <w:i w:val="0"/>
            <w:iCs w:val="0"/>
            <w:noProof/>
            <w:sz w:val="28"/>
            <w:szCs w:val="28"/>
          </w:rPr>
          <w:t>3.2 Окупаемость</w:t>
        </w:r>
        <w:r w:rsidRPr="001E1099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ab/>
        </w:r>
        <w:r w:rsidRPr="001E1099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begin"/>
        </w:r>
        <w:r w:rsidRPr="001E1099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instrText xml:space="preserve"> PAGEREF _Toc41392580 \h </w:instrText>
        </w:r>
        <w:r w:rsidRPr="001E1099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</w:r>
        <w:r w:rsidRPr="001E1099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separate"/>
        </w:r>
        <w:r w:rsidR="00D37973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>36</w:t>
        </w:r>
        <w:r w:rsidRPr="001E1099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end"/>
        </w:r>
      </w:hyperlink>
    </w:p>
    <w:p w14:paraId="3C703A40" w14:textId="10117540" w:rsidR="001E1099" w:rsidRPr="001E1099" w:rsidRDefault="001E1099" w:rsidP="001E1099">
      <w:pPr>
        <w:pStyle w:val="11"/>
        <w:tabs>
          <w:tab w:val="right" w:pos="9344"/>
        </w:tabs>
        <w:spacing w:before="0" w:after="0"/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1392581" w:history="1">
        <w:r w:rsidRPr="001E1099">
          <w:rPr>
            <w:rStyle w:val="a8"/>
            <w:rFonts w:ascii="Times New Roman" w:hAnsi="Times New Roman" w:cs="Times New Roman"/>
            <w:b w:val="0"/>
            <w:bCs w:val="0"/>
            <w:noProof/>
            <w:sz w:val="28"/>
            <w:szCs w:val="28"/>
          </w:rPr>
          <w:t>ЗАКЛЮЧЕНИЕ</w:t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ab/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begin"/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instrText xml:space="preserve"> PAGEREF _Toc41392581 \h </w:instrText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separate"/>
        </w:r>
        <w:r w:rsidR="00D37973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>38</w:t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end"/>
        </w:r>
      </w:hyperlink>
    </w:p>
    <w:p w14:paraId="38778DCE" w14:textId="0CFD3420" w:rsidR="001E1099" w:rsidRPr="001E1099" w:rsidRDefault="001E1099" w:rsidP="001E1099">
      <w:pPr>
        <w:pStyle w:val="11"/>
        <w:tabs>
          <w:tab w:val="right" w:pos="9344"/>
        </w:tabs>
        <w:spacing w:before="0" w:after="0"/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1392582" w:history="1">
        <w:r w:rsidRPr="001E1099">
          <w:rPr>
            <w:rStyle w:val="a8"/>
            <w:rFonts w:ascii="Times New Roman" w:hAnsi="Times New Roman" w:cs="Times New Roman"/>
            <w:b w:val="0"/>
            <w:bCs w:val="0"/>
            <w:noProof/>
            <w:sz w:val="28"/>
            <w:szCs w:val="28"/>
          </w:rPr>
          <w:t>СПИСОК ИСПОЛЬЗОВАННЫХ ИСТОЧНИКОВ</w:t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ab/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begin"/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instrText xml:space="preserve"> PAGEREF _Toc41392582 \h </w:instrText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separate"/>
        </w:r>
        <w:r w:rsidR="00D37973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>41</w:t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end"/>
        </w:r>
      </w:hyperlink>
    </w:p>
    <w:p w14:paraId="5D87E888" w14:textId="78AE2026" w:rsidR="001E1099" w:rsidRPr="001E1099" w:rsidRDefault="001E1099" w:rsidP="001E1099">
      <w:pPr>
        <w:pStyle w:val="11"/>
        <w:tabs>
          <w:tab w:val="right" w:pos="9344"/>
        </w:tabs>
        <w:spacing w:before="0" w:after="0"/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1392583" w:history="1">
        <w:r w:rsidRPr="001E1099">
          <w:rPr>
            <w:rStyle w:val="a8"/>
            <w:rFonts w:ascii="Times New Roman" w:hAnsi="Times New Roman" w:cs="Times New Roman"/>
            <w:b w:val="0"/>
            <w:bCs w:val="0"/>
            <w:noProof/>
            <w:sz w:val="28"/>
            <w:szCs w:val="28"/>
          </w:rPr>
          <w:t>ПРИЛОЖЕНИЕ А</w:t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ab/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begin"/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instrText xml:space="preserve"> PAGEREF _Toc41392583 \h </w:instrText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separate"/>
        </w:r>
        <w:r w:rsidR="00D37973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>44</w:t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end"/>
        </w:r>
      </w:hyperlink>
    </w:p>
    <w:p w14:paraId="41F09B4C" w14:textId="62145114" w:rsidR="001E1099" w:rsidRPr="001E1099" w:rsidRDefault="001E1099" w:rsidP="001E1099">
      <w:pPr>
        <w:pStyle w:val="11"/>
        <w:tabs>
          <w:tab w:val="right" w:pos="9344"/>
        </w:tabs>
        <w:spacing w:before="0" w:after="0"/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1392584" w:history="1">
        <w:r w:rsidRPr="001E1099">
          <w:rPr>
            <w:rStyle w:val="a8"/>
            <w:rFonts w:ascii="Times New Roman" w:hAnsi="Times New Roman" w:cs="Times New Roman"/>
            <w:b w:val="0"/>
            <w:bCs w:val="0"/>
            <w:noProof/>
            <w:sz w:val="28"/>
            <w:szCs w:val="28"/>
          </w:rPr>
          <w:t>ПРИЛОЖЕНИЕ Б</w:t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ab/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begin"/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instrText xml:space="preserve"> PAGEREF _Toc41392584 \h </w:instrText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separate"/>
        </w:r>
        <w:r w:rsidR="00D37973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>47</w:t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end"/>
        </w:r>
      </w:hyperlink>
    </w:p>
    <w:p w14:paraId="4682900B" w14:textId="3FF66FDD" w:rsidR="001E1099" w:rsidRPr="001E1099" w:rsidRDefault="001E1099" w:rsidP="001E1099">
      <w:pPr>
        <w:pStyle w:val="11"/>
        <w:tabs>
          <w:tab w:val="right" w:pos="9344"/>
        </w:tabs>
        <w:spacing w:before="0" w:after="0"/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1392585" w:history="1">
        <w:r w:rsidRPr="001E1099">
          <w:rPr>
            <w:rStyle w:val="a8"/>
            <w:rFonts w:ascii="Times New Roman" w:hAnsi="Times New Roman" w:cs="Times New Roman"/>
            <w:b w:val="0"/>
            <w:bCs w:val="0"/>
            <w:noProof/>
            <w:sz w:val="28"/>
            <w:szCs w:val="28"/>
          </w:rPr>
          <w:t>ПРИЛОЖЕНИЕ В</w:t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ab/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begin"/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instrText xml:space="preserve"> PAGEREF _Toc41392585 \h </w:instrText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separate"/>
        </w:r>
        <w:r w:rsidR="00D37973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>50</w:t>
        </w:r>
        <w:r w:rsidRPr="001E1099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end"/>
        </w:r>
      </w:hyperlink>
    </w:p>
    <w:p w14:paraId="61AFF60D" w14:textId="3AE95964" w:rsidR="001759EC" w:rsidRDefault="00AE0B93" w:rsidP="001759EC">
      <w:r>
        <w:fldChar w:fldCharType="end"/>
      </w:r>
      <w:r w:rsidR="001759EC">
        <w:br w:type="page"/>
      </w:r>
    </w:p>
    <w:p w14:paraId="2DF49601" w14:textId="6BF6151F" w:rsidR="00622FE8" w:rsidRDefault="000C3A5C" w:rsidP="00B06665">
      <w:pPr>
        <w:pStyle w:val="1"/>
      </w:pPr>
      <w:bookmarkStart w:id="13" w:name="_Toc40875428"/>
      <w:bookmarkStart w:id="14" w:name="_Toc41392560"/>
      <w:r w:rsidRPr="008F0C40">
        <w:lastRenderedPageBreak/>
        <w:t>ВВ</w:t>
      </w:r>
      <w:r w:rsidR="00515A0B" w:rsidRPr="008F0C40">
        <w:t>Е</w:t>
      </w:r>
      <w:r w:rsidRPr="008F0C40">
        <w:t>ДЕ</w:t>
      </w:r>
      <w:r w:rsidR="00515A0B" w:rsidRPr="008F0C40">
        <w:t>НИЕ</w:t>
      </w:r>
      <w:bookmarkEnd w:id="13"/>
      <w:bookmarkEnd w:id="14"/>
    </w:p>
    <w:p w14:paraId="13482C75" w14:textId="77777777" w:rsidR="00E35C4A" w:rsidRDefault="00FD77AA" w:rsidP="00E35C4A">
      <w:r w:rsidRPr="00FD77AA">
        <w:t>В наше время нельзя представить жизнь без элек</w:t>
      </w:r>
      <w:r>
        <w:t>тронных</w:t>
      </w:r>
      <w:r w:rsidRPr="00FD77AA">
        <w:t xml:space="preserve"> устройств. Они применяются повсеместно, тем самым упрощая нашу жизнь. Электронные устройства, делятся на различные виды</w:t>
      </w:r>
      <w:r w:rsidR="007751B0">
        <w:t xml:space="preserve"> и бываю</w:t>
      </w:r>
      <w:r w:rsidR="00CC2412">
        <w:t>т</w:t>
      </w:r>
      <w:r w:rsidR="007751B0">
        <w:t xml:space="preserve"> разного назначения</w:t>
      </w:r>
      <w:r w:rsidR="00496754">
        <w:t>. Уже сейчас многие</w:t>
      </w:r>
      <w:r w:rsidR="00533BDC">
        <w:t xml:space="preserve"> повседневные</w:t>
      </w:r>
      <w:r w:rsidR="00496754">
        <w:t xml:space="preserve"> </w:t>
      </w:r>
      <w:r w:rsidR="000F55A1">
        <w:t xml:space="preserve">устройства </w:t>
      </w:r>
      <w:r w:rsidR="009D36A5">
        <w:t>основаны на использовании</w:t>
      </w:r>
      <w:r w:rsidR="00E94437">
        <w:t xml:space="preserve"> микроконтроллер</w:t>
      </w:r>
      <w:r w:rsidR="009D36A5">
        <w:t>ов</w:t>
      </w:r>
      <w:r w:rsidR="00E94437">
        <w:t>.</w:t>
      </w:r>
      <w:r w:rsidR="007751B0">
        <w:t xml:space="preserve"> </w:t>
      </w:r>
      <w:r w:rsidR="009A2B49">
        <w:t xml:space="preserve">Это </w:t>
      </w:r>
      <w:r w:rsidR="00F02637">
        <w:t xml:space="preserve">обусловлено </w:t>
      </w:r>
      <w:r w:rsidR="002D7D06">
        <w:t>огромными возможностями</w:t>
      </w:r>
      <w:r w:rsidR="00F02637">
        <w:t xml:space="preserve"> </w:t>
      </w:r>
      <w:r w:rsidR="0029204E">
        <w:t xml:space="preserve">реализации </w:t>
      </w:r>
      <w:r w:rsidR="00F02637">
        <w:t>применения микроконтроллеров</w:t>
      </w:r>
      <w:r w:rsidR="003C5426">
        <w:t xml:space="preserve">. </w:t>
      </w:r>
      <w:r w:rsidR="003F09AA">
        <w:t>Сейчас микропроцессорная техника применяется в различных сферах</w:t>
      </w:r>
      <w:r w:rsidR="0029204E">
        <w:t xml:space="preserve"> (начиная бытовой и заканчивая военной)</w:t>
      </w:r>
      <w:r w:rsidR="007B122A">
        <w:t xml:space="preserve">. Использование </w:t>
      </w:r>
      <w:r w:rsidR="0095004A">
        <w:t xml:space="preserve">микроконтроллера </w:t>
      </w:r>
      <w:r w:rsidR="00EE1716">
        <w:t>позволяет повысить функциональн</w:t>
      </w:r>
      <w:r w:rsidR="002A202E">
        <w:t>ые возможности устройства, а также упростить разработку устройства.</w:t>
      </w:r>
      <w:r w:rsidR="00F87F8D">
        <w:t xml:space="preserve"> Современная разработка устройств основанных на использовании микроконтроллеров </w:t>
      </w:r>
      <w:r w:rsidR="00871DFF">
        <w:t xml:space="preserve">сохраняет свою актуальность и </w:t>
      </w:r>
      <w:r w:rsidR="00871DFF" w:rsidRPr="00EF3AEC">
        <w:t>перспективность, благодаря внедрению новых методов и возможностей</w:t>
      </w:r>
      <w:r w:rsidR="008249B0" w:rsidRPr="00EF3AEC">
        <w:t>.</w:t>
      </w:r>
      <w:r w:rsidR="00903655" w:rsidRPr="00EF3AEC">
        <w:t xml:space="preserve"> </w:t>
      </w:r>
    </w:p>
    <w:p w14:paraId="3E1EF940" w14:textId="15A5C375" w:rsidR="00F87F8D" w:rsidRPr="00E35C4A" w:rsidRDefault="00903655" w:rsidP="00E35C4A">
      <w:r w:rsidRPr="00EF3AEC">
        <w:t xml:space="preserve">Любые массовые устройства перед эксплуатацией проходят через этапы проектирования и производства. Производство современных устройств представляет из себя сложный комплекс взаимосвязанных процессов. Все этапы производства и жизненного цикла использования должны соответствовать требованиям современных стандартов. Основными этапами производства являются разработка технического задания, проектирование, расчёт надёжности и серийное производство. Проектирование подразделяется на разработку структурной, функциональной, принципиальной схемы и проектирование платы печатного монтажа. Монтаж элементов устройства на печатную плату позволяет автоматизировать дальнейшее производство, тем самым снизить стоимость и затраты ресурсов на производство. Проектирование и разработка печатной платы влияет на размер элементов и платы, расположение элементов, сложность производства и надёжность проектируемого устройства. Ошибки, допущенные при проектировании печатной платы, могут привести к нестабильной работе устройства, выходу </w:t>
      </w:r>
      <w:r w:rsidRPr="00EF3AEC">
        <w:lastRenderedPageBreak/>
        <w:t>устройства из строя (до окончания срока эксплуатации), несанкционированному доступу используемым данным и к другим последствиям исправление которых будет невозможно без замены устройства.</w:t>
      </w:r>
    </w:p>
    <w:p w14:paraId="5FAF5EDD" w14:textId="2A916F53" w:rsidR="00276F79" w:rsidRPr="00276F79" w:rsidRDefault="00000326" w:rsidP="003F09AA">
      <w:r>
        <w:t>Сейчас</w:t>
      </w:r>
      <w:r w:rsidR="00276F79">
        <w:t xml:space="preserve"> огромное значение имеет</w:t>
      </w:r>
      <w:r w:rsidR="00AE15D9">
        <w:t xml:space="preserve"> </w:t>
      </w:r>
      <w:r w:rsidR="00CF02FA">
        <w:t xml:space="preserve">ценность и </w:t>
      </w:r>
      <w:r w:rsidR="00AE15D9">
        <w:t>безопасность</w:t>
      </w:r>
      <w:r w:rsidR="00276F79">
        <w:t xml:space="preserve"> информации</w:t>
      </w:r>
      <w:r w:rsidR="00FE60B0">
        <w:t xml:space="preserve">, поэтому защита информации </w:t>
      </w:r>
      <w:r w:rsidR="00F80914">
        <w:t xml:space="preserve">и ограничение доступа к ряду объектов </w:t>
      </w:r>
      <w:r w:rsidR="00477A8F">
        <w:t>являются одними из основных целей</w:t>
      </w:r>
      <w:r w:rsidR="00CF02FA">
        <w:t xml:space="preserve"> сферы</w:t>
      </w:r>
      <w:r w:rsidR="00477A8F">
        <w:t xml:space="preserve"> безопасности.</w:t>
      </w:r>
      <w:r w:rsidR="001D1E2E">
        <w:t xml:space="preserve"> Последствия нежелательного</w:t>
      </w:r>
      <w:r w:rsidR="00AD16D7">
        <w:t xml:space="preserve"> стороннего</w:t>
      </w:r>
      <w:r w:rsidR="001D1E2E">
        <w:t xml:space="preserve"> доступа </w:t>
      </w:r>
      <w:r w:rsidR="00F7432A">
        <w:t>могут иметь катастрофические последствия</w:t>
      </w:r>
      <w:r w:rsidR="005A15A5">
        <w:t>,</w:t>
      </w:r>
      <w:r w:rsidR="003967F5">
        <w:t xml:space="preserve"> как для крупного бизнеса, так и для </w:t>
      </w:r>
      <w:r w:rsidR="005A15A5">
        <w:t>множества людей</w:t>
      </w:r>
      <w:r w:rsidR="00F7432A">
        <w:t>.</w:t>
      </w:r>
      <w:r w:rsidR="00E127DB">
        <w:t xml:space="preserve"> Одним из способов защиты информации и </w:t>
      </w:r>
      <w:r w:rsidR="00CF516A">
        <w:t xml:space="preserve">важных объектов от несанкционированного доступа является </w:t>
      </w:r>
      <w:r w:rsidR="00DF5322">
        <w:t>ограничение физического доступа.</w:t>
      </w:r>
    </w:p>
    <w:p w14:paraId="270B2E78" w14:textId="5A28436D" w:rsidR="00983372" w:rsidRDefault="00754710" w:rsidP="00983372">
      <w:r>
        <w:t>Важно значение микропроцессорная электроника имеет в сфере безопасности.</w:t>
      </w:r>
      <w:r w:rsidR="00B808BE">
        <w:t xml:space="preserve"> За последние 30 лет </w:t>
      </w:r>
      <w:r w:rsidR="00F72704">
        <w:t>применение</w:t>
      </w:r>
      <w:r>
        <w:t xml:space="preserve"> </w:t>
      </w:r>
      <w:r w:rsidR="00F72704">
        <w:t xml:space="preserve">микропроцессорных устройств стало </w:t>
      </w:r>
      <w:r w:rsidR="00AE5940">
        <w:t xml:space="preserve">повседневностью при ограничении физического доступа к различным объектам. </w:t>
      </w:r>
      <w:r w:rsidR="00021E88">
        <w:t xml:space="preserve">Если раньше </w:t>
      </w:r>
      <w:r w:rsidR="00D737E7">
        <w:t>для реализации ограничения доступа</w:t>
      </w:r>
      <w:r w:rsidR="0054321E">
        <w:t xml:space="preserve"> (пропускного режима)</w:t>
      </w:r>
      <w:r w:rsidR="00D737E7">
        <w:t xml:space="preserve"> нужно было реализовывать контрольно-пропускной пункт, бюро пропусков, </w:t>
      </w:r>
      <w:r w:rsidR="001E3597">
        <w:t xml:space="preserve">введение удостоверений и организацию охраны, то сейчас </w:t>
      </w:r>
      <w:r w:rsidR="006C4830">
        <w:t xml:space="preserve">можно использовать комплекс устройств позволяющих </w:t>
      </w:r>
      <w:r w:rsidR="00DA228D">
        <w:t>идентифицировать человека</w:t>
      </w:r>
      <w:r w:rsidR="000054CE">
        <w:t xml:space="preserve"> и </w:t>
      </w:r>
      <w:r w:rsidR="00633E72">
        <w:t>организовать выборочный пропуск после</w:t>
      </w:r>
      <w:r w:rsidR="00F13439">
        <w:t xml:space="preserve"> прохождения</w:t>
      </w:r>
      <w:r w:rsidR="00633E72">
        <w:t xml:space="preserve"> </w:t>
      </w:r>
      <w:r w:rsidR="00F13439">
        <w:t xml:space="preserve">идентификации. Основой </w:t>
      </w:r>
      <w:r w:rsidR="00A260AF">
        <w:t>этого комплекса является система контроля и управления доступом</w:t>
      </w:r>
      <w:r w:rsidR="008C2AD8">
        <w:t>, сокращённо СКУД.</w:t>
      </w:r>
      <w:r w:rsidR="009338C1">
        <w:t xml:space="preserve"> Данное устройство </w:t>
      </w:r>
      <w:r w:rsidR="009338C1" w:rsidRPr="00E80BC5">
        <w:t xml:space="preserve">выполняет функцию управления </w:t>
      </w:r>
      <w:r w:rsidR="009B0BB4" w:rsidRPr="00E80BC5">
        <w:t>комплексом устройств</w:t>
      </w:r>
      <w:r w:rsidR="008579EF" w:rsidRPr="00E80BC5">
        <w:t xml:space="preserve"> ограничения доступом.</w:t>
      </w:r>
      <w:r w:rsidR="009B0BB4" w:rsidRPr="00E80BC5">
        <w:t xml:space="preserve"> </w:t>
      </w:r>
      <w:r w:rsidR="00E80BC5" w:rsidRPr="00E80BC5">
        <w:t xml:space="preserve">Использование СКУД позволяет уменьшить количество задействованного персонала для реализации пропускного режима. </w:t>
      </w:r>
      <w:r w:rsidR="004814A0" w:rsidRPr="00E80BC5">
        <w:t xml:space="preserve">Именно с помощью СКУД </w:t>
      </w:r>
      <w:r w:rsidR="004C4941" w:rsidRPr="00E80BC5">
        <w:t xml:space="preserve">реализуются множество функций современных </w:t>
      </w:r>
      <w:r w:rsidR="00C05784" w:rsidRPr="00E80BC5">
        <w:t>комплексов ограничения доступа, таких как</w:t>
      </w:r>
      <w:r w:rsidR="00EA35DF" w:rsidRPr="00E80BC5">
        <w:t>: ограничение, идентификация и регистрация перемещений, а также сбор статистики.</w:t>
      </w:r>
    </w:p>
    <w:p w14:paraId="1C656764" w14:textId="536BA37B" w:rsidR="00CF46B5" w:rsidRDefault="00CF46B5" w:rsidP="003F09AA">
      <w:r>
        <w:t xml:space="preserve">Актуальность </w:t>
      </w:r>
      <w:r w:rsidR="008B0930">
        <w:t xml:space="preserve">разработки </w:t>
      </w:r>
      <w:r w:rsidR="00DC4DE5">
        <w:t xml:space="preserve">интеллектуальной системы контроля и управлением доступа </w:t>
      </w:r>
      <w:r w:rsidR="00334F20">
        <w:t>обусловлена ростом потребност</w:t>
      </w:r>
      <w:r w:rsidR="00C67444">
        <w:t>и</w:t>
      </w:r>
      <w:r w:rsidR="00334F20">
        <w:t xml:space="preserve"> в </w:t>
      </w:r>
      <w:r w:rsidR="00AC71B5">
        <w:t xml:space="preserve">обеспечении </w:t>
      </w:r>
      <w:r w:rsidR="00F121BC">
        <w:t>ограничения доступ</w:t>
      </w:r>
      <w:r w:rsidR="00CD64BB">
        <w:t xml:space="preserve">а </w:t>
      </w:r>
      <w:r w:rsidR="00A55DC4">
        <w:t>(</w:t>
      </w:r>
      <w:r w:rsidR="00CD64BB">
        <w:t>для обеспечения безопасности информации</w:t>
      </w:r>
      <w:r w:rsidR="00F264CE">
        <w:t xml:space="preserve">, которая </w:t>
      </w:r>
      <w:r w:rsidR="00F264CE">
        <w:lastRenderedPageBreak/>
        <w:t>имеет важное значение</w:t>
      </w:r>
      <w:r w:rsidR="00A55DC4">
        <w:t>)</w:t>
      </w:r>
      <w:r w:rsidR="00637A72">
        <w:t xml:space="preserve"> </w:t>
      </w:r>
      <w:r w:rsidR="00FD1516">
        <w:t>и требований к современным СКУД</w:t>
      </w:r>
      <w:r w:rsidR="008200B0">
        <w:t xml:space="preserve">, а также </w:t>
      </w:r>
      <w:r w:rsidR="00637A72">
        <w:t>перспективностью развития микропроцессорной электроники</w:t>
      </w:r>
      <w:r w:rsidR="005E57A6">
        <w:t>. Также одной из причин актуальности темы является активное развитие средств идентификации</w:t>
      </w:r>
      <w:r w:rsidR="00D63D5F">
        <w:t xml:space="preserve">, </w:t>
      </w:r>
      <w:r w:rsidR="00657484">
        <w:t>позволяющих вводить новые возможност</w:t>
      </w:r>
      <w:r w:rsidR="00637A72">
        <w:t>и.</w:t>
      </w:r>
    </w:p>
    <w:p w14:paraId="1DD6C818" w14:textId="77777777" w:rsidR="008F0C40" w:rsidRPr="00031D56" w:rsidRDefault="008F0C40" w:rsidP="008F0C40">
      <w:r w:rsidRPr="00031D56">
        <w:t>Объектом исследования является устройства сферы безопасности, а предметом является система контроля и управления доступом.</w:t>
      </w:r>
    </w:p>
    <w:p w14:paraId="53C70F8B" w14:textId="01976365" w:rsidR="008F0C40" w:rsidRPr="00031D56" w:rsidRDefault="008F0C40" w:rsidP="008F0C40">
      <w:r w:rsidRPr="00031D56">
        <w:t xml:space="preserve">Целью </w:t>
      </w:r>
      <w:r w:rsidR="00031D56" w:rsidRPr="00031D56">
        <w:t xml:space="preserve">выпускной квалификационной работы </w:t>
      </w:r>
      <w:r w:rsidRPr="00031D56">
        <w:t xml:space="preserve">является разработка интеллектуальной системы контроля и управления доступом. </w:t>
      </w:r>
    </w:p>
    <w:p w14:paraId="16AC24A3" w14:textId="77777777" w:rsidR="008F0C40" w:rsidRPr="00031D56" w:rsidRDefault="008F0C40" w:rsidP="008F0C40">
      <w:r w:rsidRPr="00031D56">
        <w:t>Для достижения цели необходимо выполнить ряд задач, такие как:</w:t>
      </w:r>
    </w:p>
    <w:p w14:paraId="64B88EEB" w14:textId="4EA38BB9" w:rsidR="00CF1319" w:rsidRDefault="00CF1319" w:rsidP="008F0C40">
      <w:pPr>
        <w:pStyle w:val="a"/>
        <w:numPr>
          <w:ilvl w:val="0"/>
          <w:numId w:val="29"/>
        </w:numPr>
        <w:ind w:left="0" w:firstLine="709"/>
      </w:pPr>
      <w:r>
        <w:t>анализ теоретического материала</w:t>
      </w:r>
      <w:r w:rsidR="000E5494">
        <w:t xml:space="preserve"> и р</w:t>
      </w:r>
      <w:r w:rsidR="00F63CA3">
        <w:t>я</w:t>
      </w:r>
      <w:r w:rsidR="000E5494">
        <w:t>да стандартов</w:t>
      </w:r>
      <w:r w:rsidR="000E5494" w:rsidRPr="000E5494">
        <w:t>;</w:t>
      </w:r>
    </w:p>
    <w:p w14:paraId="2C0FEBD2" w14:textId="4C9AABAB" w:rsidR="008F0C40" w:rsidRPr="00EA5972" w:rsidRDefault="00EA5972" w:rsidP="008F0C40">
      <w:pPr>
        <w:pStyle w:val="a"/>
        <w:numPr>
          <w:ilvl w:val="0"/>
          <w:numId w:val="29"/>
        </w:numPr>
        <w:ind w:left="0" w:firstLine="709"/>
      </w:pPr>
      <w:r>
        <w:t>анализ технического задания</w:t>
      </w:r>
      <w:r>
        <w:rPr>
          <w:lang w:val="en-US"/>
        </w:rPr>
        <w:t>;</w:t>
      </w:r>
    </w:p>
    <w:p w14:paraId="71B63AC8" w14:textId="56EC32F4" w:rsidR="00EA5972" w:rsidRDefault="00733294" w:rsidP="008F0C40">
      <w:pPr>
        <w:pStyle w:val="a"/>
        <w:numPr>
          <w:ilvl w:val="0"/>
          <w:numId w:val="29"/>
        </w:numPr>
        <w:ind w:left="0" w:firstLine="709"/>
      </w:pPr>
      <w:r>
        <w:t>разработка структурной</w:t>
      </w:r>
      <w:r w:rsidR="00877901">
        <w:t xml:space="preserve"> и </w:t>
      </w:r>
      <w:r>
        <w:t>функциональной</w:t>
      </w:r>
      <w:r w:rsidR="00877901">
        <w:t xml:space="preserve"> схемы устройства</w:t>
      </w:r>
      <w:r w:rsidR="00877901" w:rsidRPr="00877901">
        <w:t>;</w:t>
      </w:r>
    </w:p>
    <w:p w14:paraId="3E6B9741" w14:textId="2E8E0850" w:rsidR="00877901" w:rsidRDefault="00514156" w:rsidP="008F0C40">
      <w:pPr>
        <w:pStyle w:val="a"/>
        <w:numPr>
          <w:ilvl w:val="0"/>
          <w:numId w:val="29"/>
        </w:numPr>
        <w:ind w:left="0" w:firstLine="709"/>
      </w:pPr>
      <w:r>
        <w:t>разработка платы печатного монтажа</w:t>
      </w:r>
      <w:r w:rsidR="00247784">
        <w:t xml:space="preserve"> (включая трассировку электрических соединений)</w:t>
      </w:r>
      <w:r w:rsidR="00E223F6" w:rsidRPr="00E223F6">
        <w:t>;</w:t>
      </w:r>
    </w:p>
    <w:p w14:paraId="19E1AB46" w14:textId="01F3EBB2" w:rsidR="00E223F6" w:rsidRDefault="00E223F6" w:rsidP="008F0C40">
      <w:pPr>
        <w:pStyle w:val="a"/>
        <w:numPr>
          <w:ilvl w:val="0"/>
          <w:numId w:val="29"/>
        </w:numPr>
        <w:ind w:left="0" w:firstLine="709"/>
      </w:pPr>
      <w:r>
        <w:t xml:space="preserve">разработка программы </w:t>
      </w:r>
      <w:r w:rsidR="00CA4514">
        <w:t xml:space="preserve">микроконтроллера, обеспечивающую </w:t>
      </w:r>
      <w:r w:rsidR="009B7FDC">
        <w:t>функционирование устройства</w:t>
      </w:r>
      <w:r w:rsidR="009B7FDC" w:rsidRPr="009B7FDC">
        <w:t>;</w:t>
      </w:r>
    </w:p>
    <w:p w14:paraId="05A5C896" w14:textId="7CB0C288" w:rsidR="009B7FDC" w:rsidRDefault="006D33FB" w:rsidP="008F0C40">
      <w:pPr>
        <w:pStyle w:val="a"/>
        <w:numPr>
          <w:ilvl w:val="0"/>
          <w:numId w:val="29"/>
        </w:numPr>
        <w:ind w:left="0" w:firstLine="709"/>
      </w:pPr>
      <w:r>
        <w:t>расчёт стоимости и окупаемости устройства</w:t>
      </w:r>
      <w:r w:rsidRPr="006D33FB">
        <w:t>;</w:t>
      </w:r>
    </w:p>
    <w:p w14:paraId="1D1D916A" w14:textId="488F48CB" w:rsidR="006D33FB" w:rsidRPr="006D33FB" w:rsidRDefault="006D33FB" w:rsidP="006D33FB">
      <w:pPr>
        <w:pStyle w:val="a"/>
        <w:numPr>
          <w:ilvl w:val="0"/>
          <w:numId w:val="29"/>
        </w:numPr>
        <w:ind w:left="0" w:firstLine="709"/>
      </w:pPr>
      <w:r w:rsidRPr="006D33FB">
        <w:t>оформление технической документации</w:t>
      </w:r>
      <w:r w:rsidRPr="006D33FB">
        <w:rPr>
          <w:lang w:val="en-US"/>
        </w:rPr>
        <w:t>.</w:t>
      </w:r>
    </w:p>
    <w:p w14:paraId="79D69E65" w14:textId="2A105B83" w:rsidR="008F0C40" w:rsidRDefault="008F0C40" w:rsidP="008F0C40">
      <w:r w:rsidRPr="000D2181">
        <w:t>Данная работа состоит из теоретической и практической главы</w:t>
      </w:r>
      <w:r w:rsidR="006D33FB" w:rsidRPr="000D2181">
        <w:t xml:space="preserve">, а также </w:t>
      </w:r>
      <w:r w:rsidR="00DA32C4" w:rsidRPr="000D2181">
        <w:t xml:space="preserve">включает в себя расчёт экономической </w:t>
      </w:r>
      <w:r w:rsidR="000D2181" w:rsidRPr="000D2181">
        <w:t>эффективности проекта.</w:t>
      </w:r>
    </w:p>
    <w:p w14:paraId="50937885" w14:textId="5F5EB669" w:rsidR="00A6462B" w:rsidRPr="000D2181" w:rsidRDefault="00A6462B" w:rsidP="008F0C40">
      <w:r>
        <w:t xml:space="preserve">В теоретической части </w:t>
      </w:r>
      <w:r w:rsidR="0056774F">
        <w:t xml:space="preserve">проводится анализ технического задания и сравнение аналогичных устройств на рынке. </w:t>
      </w:r>
      <w:r w:rsidR="00C25B3C">
        <w:t>Практическая часть состоит из разработки аппаратной части</w:t>
      </w:r>
      <w:r w:rsidR="00885768">
        <w:t xml:space="preserve"> и программного обеспечения устройства. В третей главе </w:t>
      </w:r>
      <w:r w:rsidR="0096238E">
        <w:t>выполняется расчёт экономической эффективности проекта</w:t>
      </w:r>
      <w:r w:rsidR="00F63CA3">
        <w:t xml:space="preserve"> (себестоимость и окупаемость).</w:t>
      </w:r>
    </w:p>
    <w:p w14:paraId="64C2D5F1" w14:textId="77777777" w:rsidR="008F0C40" w:rsidRDefault="008F0C40" w:rsidP="00BC2337">
      <w:pPr>
        <w:ind w:firstLine="0"/>
      </w:pPr>
    </w:p>
    <w:p w14:paraId="21CCDDAC" w14:textId="4D6CDF64" w:rsidR="000C3A5C" w:rsidRPr="00C83589" w:rsidRDefault="000C3A5C" w:rsidP="00BC2337">
      <w:pPr>
        <w:ind w:firstLine="0"/>
      </w:pPr>
      <w:r>
        <w:br w:type="page"/>
      </w:r>
    </w:p>
    <w:p w14:paraId="703037B5" w14:textId="1E8DE0D0" w:rsidR="000C3A5C" w:rsidRDefault="000C3A5C" w:rsidP="00B06665">
      <w:pPr>
        <w:pStyle w:val="1"/>
      </w:pPr>
      <w:bookmarkStart w:id="15" w:name="_Toc40875429"/>
      <w:bookmarkStart w:id="16" w:name="_Toc41392561"/>
      <w:r>
        <w:lastRenderedPageBreak/>
        <w:t xml:space="preserve">1 </w:t>
      </w:r>
      <w:bookmarkStart w:id="17" w:name="_Hlk40874367"/>
      <w:r>
        <w:t>Теоретическая часть</w:t>
      </w:r>
      <w:bookmarkEnd w:id="15"/>
      <w:bookmarkEnd w:id="17"/>
      <w:bookmarkEnd w:id="16"/>
    </w:p>
    <w:p w14:paraId="4CCA9784" w14:textId="197568D3" w:rsidR="00814B1D" w:rsidRDefault="00814B1D" w:rsidP="00814B1D">
      <w:pPr>
        <w:pStyle w:val="2"/>
      </w:pPr>
      <w:bookmarkStart w:id="18" w:name="_Toc40875430"/>
      <w:bookmarkStart w:id="19" w:name="_Toc41392562"/>
      <w:r>
        <w:t>1.1 Техническое задание на разработку устройства</w:t>
      </w:r>
      <w:bookmarkEnd w:id="18"/>
      <w:bookmarkEnd w:id="19"/>
    </w:p>
    <w:p w14:paraId="4C57DF15" w14:textId="1230A41E" w:rsidR="008F0C40" w:rsidRDefault="008F0C40" w:rsidP="008F0C40">
      <w:r w:rsidRPr="0058618B">
        <w:t>Темой технического задания является: “</w:t>
      </w:r>
      <w:r w:rsidR="0058618B" w:rsidRPr="0058618B">
        <w:t xml:space="preserve">Разработка </w:t>
      </w:r>
      <w:r w:rsidRPr="0058618B">
        <w:t xml:space="preserve">интеллектуальной системы контроля и управления доступом”. Согласно этому заданию, необходимо разработать устройство на основе микроконтроллера, которое позволит управлять, ограничивать и отслеживать доступ к определённым контролируемым объектам. Проектируемая система должна быть универсальной сетевой (способной работать как в автономном режиме, так и в сетевом). Устройство должно соответствовать требованиям ГОСТов Р 51241-2008 и Р 54831-2011. Кроме этого, устройство должно поддерживать идентификацию с помощь ПИН-кода, отпечатка пальцев и </w:t>
      </w:r>
      <w:r w:rsidRPr="0058618B">
        <w:rPr>
          <w:lang w:val="en-US"/>
        </w:rPr>
        <w:t>RFID</w:t>
      </w:r>
      <w:r w:rsidRPr="0058618B">
        <w:t>-меток. Также в функциональные возможности устройства должна входить поддержка веб интерфейса управления</w:t>
      </w:r>
      <w:r w:rsidR="0058618B" w:rsidRPr="0058618B">
        <w:t>, введение списка разрешенных пользователей и журнала авторизации, а также выполнять оповещение и открытие замка при успешной авторизации</w:t>
      </w:r>
      <w:r w:rsidRPr="0058618B">
        <w:t>. По ГОСТу СКУД (по числу контролируемых точек система) является системой малой ёмкости</w:t>
      </w:r>
      <w:r w:rsidR="0058618B" w:rsidRPr="0058618B">
        <w:t xml:space="preserve"> </w:t>
      </w:r>
      <w:r w:rsidRPr="00BF21F6">
        <w:rPr>
          <w:color w:val="FFC000"/>
        </w:rPr>
        <w:t>[1, стр. 12]</w:t>
      </w:r>
      <w:r w:rsidRPr="0058618B">
        <w:t>.</w:t>
      </w:r>
    </w:p>
    <w:p w14:paraId="6F14BD88" w14:textId="47E05487" w:rsidR="0058618B" w:rsidRPr="00967B9F" w:rsidRDefault="0058618B" w:rsidP="008F0C40">
      <w:r>
        <w:t>Должна быть разработана структурная, принципиальная и функциональная схема устройства.</w:t>
      </w:r>
    </w:p>
    <w:p w14:paraId="3DBC00CE" w14:textId="78343074" w:rsidR="000C3A5C" w:rsidRDefault="00814B1D" w:rsidP="00303FDC">
      <w:pPr>
        <w:pStyle w:val="2"/>
      </w:pPr>
      <w:bookmarkStart w:id="20" w:name="_Toc40875431"/>
      <w:bookmarkStart w:id="21" w:name="_Toc41392563"/>
      <w:r>
        <w:t>1</w:t>
      </w:r>
      <w:r w:rsidR="00303FDC">
        <w:t xml:space="preserve">.2 </w:t>
      </w:r>
      <w:bookmarkStart w:id="22" w:name="_Hlk40874226"/>
      <w:r>
        <w:t>Обзор</w:t>
      </w:r>
      <w:bookmarkEnd w:id="22"/>
      <w:r>
        <w:t xml:space="preserve"> существующих аналогов</w:t>
      </w:r>
      <w:bookmarkEnd w:id="20"/>
      <w:bookmarkEnd w:id="21"/>
    </w:p>
    <w:p w14:paraId="38175B89" w14:textId="12835C35" w:rsidR="00100507" w:rsidRDefault="008F0C40" w:rsidP="00100507">
      <w:r>
        <w:t>На данный момент на рынке существует огромное количество моделей систем контроля и управления доступом. Данные модели различаются используемыми модулями и способами реализации</w:t>
      </w:r>
      <w:r w:rsidR="00F721E5">
        <w:t xml:space="preserve"> авторизации, а также ценовым </w:t>
      </w:r>
      <w:r w:rsidR="00100507">
        <w:t>сегментом</w:t>
      </w:r>
      <w:r>
        <w:t>. В таблице №1 рассматриваются существующие аналогичные устройства.</w:t>
      </w:r>
    </w:p>
    <w:p w14:paraId="31E5FEC3" w14:textId="4B0171F3" w:rsidR="00100507" w:rsidRDefault="00100507" w:rsidP="00100507">
      <w:pPr>
        <w:spacing w:after="160" w:line="259" w:lineRule="auto"/>
        <w:ind w:firstLine="0"/>
        <w:jc w:val="left"/>
      </w:pPr>
      <w:r>
        <w:br w:type="page"/>
      </w:r>
    </w:p>
    <w:p w14:paraId="53336B3B" w14:textId="0C4461CB" w:rsidR="008F0C40" w:rsidRPr="00D64D04" w:rsidRDefault="008F0C40" w:rsidP="008F0C40">
      <w:pPr>
        <w:ind w:firstLine="0"/>
        <w:jc w:val="right"/>
      </w:pPr>
      <w:r w:rsidRPr="00D64D04">
        <w:lastRenderedPageBreak/>
        <w:t xml:space="preserve">Таблица </w:t>
      </w:r>
      <w:r>
        <w:t>№1 – Сравнение аналогичных устройств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993"/>
        <w:gridCol w:w="1893"/>
        <w:gridCol w:w="1736"/>
        <w:gridCol w:w="1980"/>
        <w:gridCol w:w="1742"/>
      </w:tblGrid>
      <w:tr w:rsidR="00F721E5" w:rsidRPr="00F721E5" w14:paraId="74288ADF" w14:textId="77777777" w:rsidTr="00F721E5">
        <w:tc>
          <w:tcPr>
            <w:tcW w:w="1975" w:type="dxa"/>
          </w:tcPr>
          <w:p w14:paraId="76A59105" w14:textId="77777777" w:rsidR="008F0C40" w:rsidRPr="00F721E5" w:rsidRDefault="008F0C40" w:rsidP="00925A76">
            <w:pPr>
              <w:ind w:firstLine="0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Характеристики</w:t>
            </w:r>
          </w:p>
        </w:tc>
        <w:tc>
          <w:tcPr>
            <w:tcW w:w="1899" w:type="dxa"/>
          </w:tcPr>
          <w:p w14:paraId="48B95DCF" w14:textId="77777777" w:rsidR="008F0C40" w:rsidRPr="00F721E5" w:rsidRDefault="008F0C40" w:rsidP="00925A76">
            <w:pPr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 w:rsidRPr="00F721E5">
              <w:rPr>
                <w:sz w:val="24"/>
                <w:szCs w:val="24"/>
                <w:lang w:val="en-US"/>
              </w:rPr>
              <w:t>Smartec</w:t>
            </w:r>
            <w:proofErr w:type="spellEnd"/>
            <w:r w:rsidRPr="00F721E5">
              <w:rPr>
                <w:sz w:val="24"/>
                <w:szCs w:val="24"/>
                <w:lang w:val="en-US"/>
              </w:rPr>
              <w:t xml:space="preserve"> ST-SC110EKF</w:t>
            </w:r>
          </w:p>
        </w:tc>
        <w:tc>
          <w:tcPr>
            <w:tcW w:w="1739" w:type="dxa"/>
          </w:tcPr>
          <w:p w14:paraId="0A50A4BF" w14:textId="77777777" w:rsidR="008F0C40" w:rsidRPr="00F721E5" w:rsidRDefault="008F0C40" w:rsidP="00925A76">
            <w:pPr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 w:rsidRPr="00F721E5">
              <w:rPr>
                <w:sz w:val="24"/>
                <w:szCs w:val="24"/>
                <w:lang w:val="en-US"/>
              </w:rPr>
              <w:t>AccordTec</w:t>
            </w:r>
            <w:proofErr w:type="spellEnd"/>
            <w:r w:rsidRPr="00F721E5">
              <w:rPr>
                <w:sz w:val="24"/>
                <w:szCs w:val="24"/>
                <w:lang w:val="en-US"/>
              </w:rPr>
              <w:t xml:space="preserve"> AT-CP</w:t>
            </w:r>
          </w:p>
        </w:tc>
        <w:tc>
          <w:tcPr>
            <w:tcW w:w="1985" w:type="dxa"/>
          </w:tcPr>
          <w:p w14:paraId="52CCDEFF" w14:textId="77777777" w:rsidR="008F0C40" w:rsidRPr="00F721E5" w:rsidRDefault="008F0C40" w:rsidP="00925A76">
            <w:pPr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 w:rsidRPr="00F721E5">
              <w:rPr>
                <w:sz w:val="24"/>
                <w:szCs w:val="24"/>
                <w:lang w:val="en-US"/>
              </w:rPr>
              <w:t>Anviz</w:t>
            </w:r>
            <w:proofErr w:type="spellEnd"/>
            <w:r w:rsidRPr="00F721E5">
              <w:rPr>
                <w:sz w:val="24"/>
                <w:szCs w:val="24"/>
                <w:lang w:val="en-US"/>
              </w:rPr>
              <w:t xml:space="preserve"> C2</w:t>
            </w:r>
          </w:p>
        </w:tc>
        <w:tc>
          <w:tcPr>
            <w:tcW w:w="1746" w:type="dxa"/>
          </w:tcPr>
          <w:p w14:paraId="1893AB8A" w14:textId="77777777" w:rsidR="008F0C40" w:rsidRPr="00F721E5" w:rsidRDefault="008F0C40" w:rsidP="00925A76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r w:rsidRPr="00F721E5">
              <w:rPr>
                <w:sz w:val="24"/>
                <w:szCs w:val="24"/>
                <w:lang w:val="en-US"/>
              </w:rPr>
              <w:t>BioSmart</w:t>
            </w:r>
            <w:proofErr w:type="spellEnd"/>
            <w:r w:rsidRPr="00F721E5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721E5">
              <w:rPr>
                <w:sz w:val="24"/>
                <w:szCs w:val="24"/>
                <w:lang w:val="en-US"/>
              </w:rPr>
              <w:t>UniPass</w:t>
            </w:r>
            <w:proofErr w:type="spellEnd"/>
          </w:p>
        </w:tc>
      </w:tr>
      <w:tr w:rsidR="00F721E5" w:rsidRPr="00F721E5" w14:paraId="4E9AD7CA" w14:textId="77777777" w:rsidTr="00F721E5">
        <w:tc>
          <w:tcPr>
            <w:tcW w:w="1975" w:type="dxa"/>
          </w:tcPr>
          <w:p w14:paraId="526480A0" w14:textId="77777777" w:rsidR="008F0C40" w:rsidRPr="00F721E5" w:rsidRDefault="008F0C40" w:rsidP="00925A76">
            <w:pPr>
              <w:ind w:firstLine="0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Тип</w:t>
            </w:r>
          </w:p>
        </w:tc>
        <w:tc>
          <w:tcPr>
            <w:tcW w:w="1899" w:type="dxa"/>
          </w:tcPr>
          <w:p w14:paraId="74A75E73" w14:textId="4D8BB538" w:rsidR="008F0C40" w:rsidRPr="00F721E5" w:rsidRDefault="00F721E5" w:rsidP="00925A76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8F0C40" w:rsidRPr="00F721E5">
              <w:rPr>
                <w:sz w:val="24"/>
                <w:szCs w:val="24"/>
              </w:rPr>
              <w:t>втономный</w:t>
            </w:r>
          </w:p>
        </w:tc>
        <w:tc>
          <w:tcPr>
            <w:tcW w:w="1739" w:type="dxa"/>
          </w:tcPr>
          <w:p w14:paraId="53DF6A4C" w14:textId="76EBA92D" w:rsidR="008F0C40" w:rsidRPr="00F721E5" w:rsidRDefault="00F721E5" w:rsidP="00925A76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8F0C40" w:rsidRPr="00F721E5">
              <w:rPr>
                <w:sz w:val="24"/>
                <w:szCs w:val="24"/>
              </w:rPr>
              <w:t>втономный</w:t>
            </w:r>
          </w:p>
        </w:tc>
        <w:tc>
          <w:tcPr>
            <w:tcW w:w="1985" w:type="dxa"/>
          </w:tcPr>
          <w:p w14:paraId="3CFDBDA7" w14:textId="2B2C216E" w:rsidR="008F0C40" w:rsidRPr="00F721E5" w:rsidRDefault="00F721E5" w:rsidP="00925A76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r w:rsidR="008F0C40" w:rsidRPr="00F721E5">
              <w:rPr>
                <w:sz w:val="24"/>
                <w:szCs w:val="24"/>
              </w:rPr>
              <w:t>етевой</w:t>
            </w:r>
          </w:p>
        </w:tc>
        <w:tc>
          <w:tcPr>
            <w:tcW w:w="1746" w:type="dxa"/>
          </w:tcPr>
          <w:p w14:paraId="6D61738D" w14:textId="64EADCE1" w:rsidR="008F0C40" w:rsidRPr="00F721E5" w:rsidRDefault="00F721E5" w:rsidP="00925A76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r w:rsidR="008F0C40" w:rsidRPr="00F721E5">
              <w:rPr>
                <w:sz w:val="24"/>
                <w:szCs w:val="24"/>
              </w:rPr>
              <w:t>етевой</w:t>
            </w:r>
          </w:p>
        </w:tc>
      </w:tr>
      <w:tr w:rsidR="00F721E5" w:rsidRPr="00F721E5" w14:paraId="295BAC93" w14:textId="77777777" w:rsidTr="00F721E5">
        <w:tc>
          <w:tcPr>
            <w:tcW w:w="1975" w:type="dxa"/>
          </w:tcPr>
          <w:p w14:paraId="25554C0F" w14:textId="6800407F" w:rsidR="008F0C40" w:rsidRPr="00F721E5" w:rsidRDefault="00F721E5" w:rsidP="00925A76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дентификаторы</w:t>
            </w:r>
          </w:p>
        </w:tc>
        <w:tc>
          <w:tcPr>
            <w:tcW w:w="1899" w:type="dxa"/>
          </w:tcPr>
          <w:p w14:paraId="54538F99" w14:textId="01D9760A" w:rsidR="008F0C40" w:rsidRPr="00F721E5" w:rsidRDefault="00F721E5" w:rsidP="00925A76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отпечаток </w:t>
            </w:r>
            <w:r w:rsidR="008F0C40" w:rsidRPr="00F721E5">
              <w:rPr>
                <w:sz w:val="24"/>
                <w:szCs w:val="24"/>
              </w:rPr>
              <w:t>пальц</w:t>
            </w:r>
            <w:r>
              <w:rPr>
                <w:sz w:val="24"/>
                <w:szCs w:val="24"/>
              </w:rPr>
              <w:t>а</w:t>
            </w:r>
            <w:r w:rsidR="008F0C40" w:rsidRPr="00F721E5">
              <w:rPr>
                <w:sz w:val="24"/>
                <w:szCs w:val="24"/>
              </w:rPr>
              <w:t>,</w:t>
            </w:r>
          </w:p>
          <w:p w14:paraId="24B8CA9C" w14:textId="3C003941" w:rsidR="008F0C40" w:rsidRPr="00F721E5" w:rsidRDefault="00F721E5" w:rsidP="00925A76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</w:t>
            </w:r>
            <w:r w:rsidR="008F0C40" w:rsidRPr="00F721E5">
              <w:rPr>
                <w:sz w:val="24"/>
                <w:szCs w:val="24"/>
              </w:rPr>
              <w:t xml:space="preserve">арты </w:t>
            </w:r>
            <w:r>
              <w:rPr>
                <w:sz w:val="24"/>
                <w:szCs w:val="24"/>
                <w:lang w:val="en-US"/>
              </w:rPr>
              <w:t>RFID</w:t>
            </w:r>
          </w:p>
        </w:tc>
        <w:tc>
          <w:tcPr>
            <w:tcW w:w="1739" w:type="dxa"/>
          </w:tcPr>
          <w:p w14:paraId="604176F8" w14:textId="4DF0D1BB" w:rsidR="008F0C40" w:rsidRPr="00F721E5" w:rsidRDefault="00F721E5" w:rsidP="00925A76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</w:t>
            </w:r>
            <w:r w:rsidR="008F0C40" w:rsidRPr="00F721E5">
              <w:rPr>
                <w:sz w:val="24"/>
                <w:szCs w:val="24"/>
              </w:rPr>
              <w:t xml:space="preserve">арты </w:t>
            </w:r>
            <w:r>
              <w:rPr>
                <w:sz w:val="24"/>
                <w:szCs w:val="24"/>
                <w:lang w:val="en-US"/>
              </w:rPr>
              <w:t>RFID</w:t>
            </w:r>
          </w:p>
        </w:tc>
        <w:tc>
          <w:tcPr>
            <w:tcW w:w="1985" w:type="dxa"/>
          </w:tcPr>
          <w:p w14:paraId="42FB59B8" w14:textId="4F67E30F" w:rsidR="00F721E5" w:rsidRDefault="00F721E5" w:rsidP="00925A76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IN</w:t>
            </w:r>
            <w:r w:rsidRPr="00F721E5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код,</w:t>
            </w:r>
          </w:p>
          <w:p w14:paraId="2BB126F8" w14:textId="456B7332" w:rsidR="00F721E5" w:rsidRDefault="00F721E5" w:rsidP="00925A76">
            <w:pPr>
              <w:ind w:firstLine="0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отпечаток</w:t>
            </w:r>
            <w:r>
              <w:rPr>
                <w:sz w:val="24"/>
                <w:szCs w:val="24"/>
              </w:rPr>
              <w:t xml:space="preserve"> </w:t>
            </w:r>
            <w:r w:rsidR="008F0C40" w:rsidRPr="00F721E5">
              <w:rPr>
                <w:sz w:val="24"/>
                <w:szCs w:val="24"/>
              </w:rPr>
              <w:t>пальц</w:t>
            </w:r>
            <w:r>
              <w:rPr>
                <w:sz w:val="24"/>
                <w:szCs w:val="24"/>
              </w:rPr>
              <w:t>а,</w:t>
            </w:r>
          </w:p>
          <w:p w14:paraId="4A7E000E" w14:textId="0B7F3F6E" w:rsidR="008F0C40" w:rsidRPr="00F721E5" w:rsidRDefault="00F721E5" w:rsidP="00925A76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арты </w:t>
            </w:r>
            <w:r>
              <w:rPr>
                <w:sz w:val="24"/>
                <w:szCs w:val="24"/>
                <w:lang w:val="en-US"/>
              </w:rPr>
              <w:t>RFID</w:t>
            </w:r>
          </w:p>
        </w:tc>
        <w:tc>
          <w:tcPr>
            <w:tcW w:w="1746" w:type="dxa"/>
          </w:tcPr>
          <w:p w14:paraId="57ED6F2D" w14:textId="69AD44ED" w:rsidR="00F721E5" w:rsidRDefault="00F721E5" w:rsidP="00925A76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печаток пальца,</w:t>
            </w:r>
          </w:p>
          <w:p w14:paraId="5ED4EB81" w14:textId="4ACEFAB2" w:rsidR="008F0C40" w:rsidRPr="00F721E5" w:rsidRDefault="00F721E5" w:rsidP="00925A76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арты </w:t>
            </w:r>
            <w:r>
              <w:rPr>
                <w:sz w:val="24"/>
                <w:szCs w:val="24"/>
                <w:lang w:val="en-US"/>
              </w:rPr>
              <w:t>RFID</w:t>
            </w:r>
            <w:r w:rsidR="008F0C40" w:rsidRPr="00F721E5">
              <w:rPr>
                <w:sz w:val="24"/>
                <w:szCs w:val="24"/>
              </w:rPr>
              <w:t xml:space="preserve"> </w:t>
            </w:r>
          </w:p>
        </w:tc>
      </w:tr>
      <w:tr w:rsidR="00F721E5" w:rsidRPr="00F721E5" w14:paraId="3CCF5E76" w14:textId="77777777" w:rsidTr="00F721E5">
        <w:tc>
          <w:tcPr>
            <w:tcW w:w="1975" w:type="dxa"/>
          </w:tcPr>
          <w:p w14:paraId="3CF84EC8" w14:textId="77777777" w:rsidR="008F0C40" w:rsidRPr="00F721E5" w:rsidRDefault="008F0C40" w:rsidP="00925A76">
            <w:pPr>
              <w:ind w:firstLine="0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Выходные подключения</w:t>
            </w:r>
          </w:p>
        </w:tc>
        <w:tc>
          <w:tcPr>
            <w:tcW w:w="1899" w:type="dxa"/>
          </w:tcPr>
          <w:p w14:paraId="1CF31E28" w14:textId="107123CF" w:rsidR="008F0C40" w:rsidRPr="00F721E5" w:rsidRDefault="00E00EE1" w:rsidP="00925A76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</w:t>
            </w:r>
            <w:r w:rsidR="008F0C40" w:rsidRPr="00F721E5">
              <w:rPr>
                <w:sz w:val="24"/>
                <w:szCs w:val="24"/>
              </w:rPr>
              <w:t>еле 12 В для замка, датчика, кнопки выхода, звонок, тревожного устройства</w:t>
            </w:r>
          </w:p>
        </w:tc>
        <w:tc>
          <w:tcPr>
            <w:tcW w:w="1739" w:type="dxa"/>
          </w:tcPr>
          <w:p w14:paraId="35D8B3A8" w14:textId="02E49E75" w:rsidR="008F0C40" w:rsidRPr="00F721E5" w:rsidRDefault="00E00EE1" w:rsidP="00925A76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</w:t>
            </w:r>
            <w:r w:rsidR="008F0C40" w:rsidRPr="00F721E5">
              <w:rPr>
                <w:sz w:val="24"/>
                <w:szCs w:val="24"/>
              </w:rPr>
              <w:t>еле 12 В 60 мА и реле замка 3 А</w:t>
            </w:r>
          </w:p>
        </w:tc>
        <w:tc>
          <w:tcPr>
            <w:tcW w:w="1985" w:type="dxa"/>
          </w:tcPr>
          <w:p w14:paraId="557106AD" w14:textId="77777777" w:rsidR="008F0C40" w:rsidRPr="00F721E5" w:rsidRDefault="008F0C40" w:rsidP="00925A76">
            <w:pPr>
              <w:ind w:firstLine="0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8-</w:t>
            </w:r>
            <w:r w:rsidRPr="00F721E5">
              <w:rPr>
                <w:sz w:val="24"/>
                <w:szCs w:val="24"/>
                <w:lang w:val="en-US"/>
              </w:rPr>
              <w:t>pin</w:t>
            </w:r>
            <w:r w:rsidRPr="00F721E5">
              <w:rPr>
                <w:sz w:val="24"/>
                <w:szCs w:val="24"/>
              </w:rPr>
              <w:t xml:space="preserve"> для подключения внешнего сканера отпечатков пальцев и замка</w:t>
            </w:r>
          </w:p>
        </w:tc>
        <w:tc>
          <w:tcPr>
            <w:tcW w:w="1746" w:type="dxa"/>
          </w:tcPr>
          <w:p w14:paraId="6C1A0219" w14:textId="77777777" w:rsidR="008F0C40" w:rsidRPr="00F721E5" w:rsidRDefault="008F0C40" w:rsidP="00925A76">
            <w:pPr>
              <w:ind w:firstLine="0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 xml:space="preserve">2 реле, </w:t>
            </w:r>
            <w:r w:rsidRPr="00F721E5">
              <w:rPr>
                <w:sz w:val="24"/>
                <w:szCs w:val="24"/>
                <w:lang w:val="en-US"/>
              </w:rPr>
              <w:t>RS</w:t>
            </w:r>
            <w:r w:rsidRPr="00F721E5">
              <w:rPr>
                <w:sz w:val="24"/>
                <w:szCs w:val="24"/>
              </w:rPr>
              <w:t>-485, дискетные входы и выходы, индикаторы состояния</w:t>
            </w:r>
          </w:p>
        </w:tc>
      </w:tr>
      <w:tr w:rsidR="00F721E5" w:rsidRPr="00F721E5" w14:paraId="753625DF" w14:textId="77777777" w:rsidTr="00F721E5">
        <w:tc>
          <w:tcPr>
            <w:tcW w:w="1975" w:type="dxa"/>
          </w:tcPr>
          <w:p w14:paraId="7A67A590" w14:textId="77777777" w:rsidR="008F0C40" w:rsidRPr="00F721E5" w:rsidRDefault="008F0C40" w:rsidP="00925A76">
            <w:pPr>
              <w:ind w:firstLine="0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Количество пользователей</w:t>
            </w:r>
          </w:p>
        </w:tc>
        <w:tc>
          <w:tcPr>
            <w:tcW w:w="1899" w:type="dxa"/>
          </w:tcPr>
          <w:p w14:paraId="75477733" w14:textId="77777777" w:rsidR="008F0C40" w:rsidRPr="00F721E5" w:rsidRDefault="008F0C40" w:rsidP="00925A76">
            <w:pPr>
              <w:ind w:firstLine="0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200 отпечатков и 2000 карт</w:t>
            </w:r>
          </w:p>
        </w:tc>
        <w:tc>
          <w:tcPr>
            <w:tcW w:w="1739" w:type="dxa"/>
          </w:tcPr>
          <w:p w14:paraId="51B4E353" w14:textId="77777777" w:rsidR="008F0C40" w:rsidRPr="00F721E5" w:rsidRDefault="008F0C40" w:rsidP="00925A76">
            <w:pPr>
              <w:ind w:firstLine="0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10000</w:t>
            </w:r>
          </w:p>
        </w:tc>
        <w:tc>
          <w:tcPr>
            <w:tcW w:w="1985" w:type="dxa"/>
          </w:tcPr>
          <w:p w14:paraId="2381D47A" w14:textId="77777777" w:rsidR="008F0C40" w:rsidRPr="00F721E5" w:rsidRDefault="008F0C40" w:rsidP="00925A76">
            <w:pPr>
              <w:ind w:firstLine="0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3000 отпечатков 1500 карт</w:t>
            </w:r>
          </w:p>
        </w:tc>
        <w:tc>
          <w:tcPr>
            <w:tcW w:w="1746" w:type="dxa"/>
          </w:tcPr>
          <w:p w14:paraId="46C10052" w14:textId="77777777" w:rsidR="008F0C40" w:rsidRPr="00F721E5" w:rsidRDefault="008F0C40" w:rsidP="00925A76">
            <w:pPr>
              <w:ind w:firstLine="0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1000000</w:t>
            </w:r>
          </w:p>
        </w:tc>
      </w:tr>
      <w:tr w:rsidR="00F721E5" w:rsidRPr="00F721E5" w14:paraId="32AFAB62" w14:textId="77777777" w:rsidTr="00F721E5">
        <w:tc>
          <w:tcPr>
            <w:tcW w:w="1975" w:type="dxa"/>
          </w:tcPr>
          <w:p w14:paraId="3957E548" w14:textId="77777777" w:rsidR="008F0C40" w:rsidRPr="00F721E5" w:rsidRDefault="008F0C40" w:rsidP="00925A76">
            <w:pPr>
              <w:ind w:firstLine="0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Напряжение питания</w:t>
            </w:r>
          </w:p>
        </w:tc>
        <w:tc>
          <w:tcPr>
            <w:tcW w:w="1899" w:type="dxa"/>
          </w:tcPr>
          <w:p w14:paraId="7C03CC00" w14:textId="77777777" w:rsidR="008F0C40" w:rsidRPr="00F721E5" w:rsidRDefault="008F0C40" w:rsidP="00925A76">
            <w:pPr>
              <w:ind w:firstLine="0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12 В</w:t>
            </w:r>
          </w:p>
        </w:tc>
        <w:tc>
          <w:tcPr>
            <w:tcW w:w="1739" w:type="dxa"/>
          </w:tcPr>
          <w:p w14:paraId="38B61BD4" w14:textId="77777777" w:rsidR="008F0C40" w:rsidRPr="00F721E5" w:rsidRDefault="008F0C40" w:rsidP="00925A76">
            <w:pPr>
              <w:ind w:firstLine="0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12 В</w:t>
            </w:r>
          </w:p>
        </w:tc>
        <w:tc>
          <w:tcPr>
            <w:tcW w:w="1985" w:type="dxa"/>
          </w:tcPr>
          <w:p w14:paraId="3D56695C" w14:textId="77777777" w:rsidR="008F0C40" w:rsidRPr="00F721E5" w:rsidRDefault="008F0C40" w:rsidP="00925A76">
            <w:pPr>
              <w:ind w:firstLine="0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5 В</w:t>
            </w:r>
          </w:p>
        </w:tc>
        <w:tc>
          <w:tcPr>
            <w:tcW w:w="1746" w:type="dxa"/>
          </w:tcPr>
          <w:p w14:paraId="3714C3FE" w14:textId="77777777" w:rsidR="008F0C40" w:rsidRPr="00F721E5" w:rsidRDefault="008F0C40" w:rsidP="00925A76">
            <w:pPr>
              <w:ind w:firstLine="0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  <w:lang w:val="en-US"/>
              </w:rPr>
              <w:t>12</w:t>
            </w:r>
            <w:r w:rsidRPr="00F721E5">
              <w:rPr>
                <w:sz w:val="24"/>
                <w:szCs w:val="24"/>
              </w:rPr>
              <w:t xml:space="preserve"> - 24</w:t>
            </w:r>
            <w:r w:rsidRPr="00F721E5">
              <w:rPr>
                <w:sz w:val="24"/>
                <w:szCs w:val="24"/>
                <w:lang w:val="en-US"/>
              </w:rPr>
              <w:t xml:space="preserve"> </w:t>
            </w:r>
            <w:r w:rsidRPr="00F721E5">
              <w:rPr>
                <w:sz w:val="24"/>
                <w:szCs w:val="24"/>
              </w:rPr>
              <w:t>В</w:t>
            </w:r>
          </w:p>
        </w:tc>
      </w:tr>
      <w:tr w:rsidR="00F721E5" w:rsidRPr="00F721E5" w14:paraId="6E76A727" w14:textId="77777777" w:rsidTr="00F721E5">
        <w:tc>
          <w:tcPr>
            <w:tcW w:w="1975" w:type="dxa"/>
          </w:tcPr>
          <w:p w14:paraId="184EACB7" w14:textId="22B622E5" w:rsidR="008F0C40" w:rsidRPr="00F721E5" w:rsidRDefault="008F0C40" w:rsidP="00925A76">
            <w:pPr>
              <w:ind w:firstLine="0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Кол-во подкл</w:t>
            </w:r>
            <w:r w:rsidR="00E00EE1">
              <w:rPr>
                <w:sz w:val="24"/>
                <w:szCs w:val="24"/>
              </w:rPr>
              <w:t>ючаемых</w:t>
            </w:r>
            <w:r w:rsidRPr="00F721E5">
              <w:rPr>
                <w:sz w:val="24"/>
                <w:szCs w:val="24"/>
              </w:rPr>
              <w:t xml:space="preserve"> считывателей</w:t>
            </w:r>
          </w:p>
        </w:tc>
        <w:tc>
          <w:tcPr>
            <w:tcW w:w="1899" w:type="dxa"/>
          </w:tcPr>
          <w:p w14:paraId="1D44A15A" w14:textId="77777777" w:rsidR="008F0C40" w:rsidRPr="00F721E5" w:rsidRDefault="008F0C40" w:rsidP="00925A76">
            <w:pPr>
              <w:ind w:firstLine="0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0</w:t>
            </w:r>
          </w:p>
        </w:tc>
        <w:tc>
          <w:tcPr>
            <w:tcW w:w="1739" w:type="dxa"/>
          </w:tcPr>
          <w:p w14:paraId="6CEECE5D" w14:textId="77777777" w:rsidR="008F0C40" w:rsidRPr="00F721E5" w:rsidRDefault="008F0C40" w:rsidP="00925A76">
            <w:pPr>
              <w:ind w:firstLine="0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0</w:t>
            </w:r>
          </w:p>
        </w:tc>
        <w:tc>
          <w:tcPr>
            <w:tcW w:w="1985" w:type="dxa"/>
          </w:tcPr>
          <w:p w14:paraId="206FA95E" w14:textId="77777777" w:rsidR="008F0C40" w:rsidRPr="00F721E5" w:rsidRDefault="008F0C40" w:rsidP="00925A76">
            <w:pPr>
              <w:ind w:firstLine="0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1</w:t>
            </w:r>
          </w:p>
        </w:tc>
        <w:tc>
          <w:tcPr>
            <w:tcW w:w="1746" w:type="dxa"/>
          </w:tcPr>
          <w:p w14:paraId="76C13E0E" w14:textId="77777777" w:rsidR="008F0C40" w:rsidRPr="00F721E5" w:rsidRDefault="008F0C40" w:rsidP="00925A76">
            <w:pPr>
              <w:ind w:firstLine="0"/>
              <w:rPr>
                <w:sz w:val="24"/>
                <w:szCs w:val="24"/>
                <w:lang w:val="en-US"/>
              </w:rPr>
            </w:pPr>
            <w:r w:rsidRPr="00F721E5">
              <w:rPr>
                <w:sz w:val="24"/>
                <w:szCs w:val="24"/>
                <w:lang w:val="en-US"/>
              </w:rPr>
              <w:t>2</w:t>
            </w:r>
          </w:p>
        </w:tc>
      </w:tr>
    </w:tbl>
    <w:p w14:paraId="716DA396" w14:textId="1127EBDF" w:rsidR="00814B1D" w:rsidRDefault="00814B1D">
      <w:pPr>
        <w:spacing w:after="160" w:line="259" w:lineRule="auto"/>
        <w:ind w:firstLine="0"/>
        <w:jc w:val="left"/>
      </w:pPr>
      <w:r>
        <w:br w:type="page"/>
      </w:r>
    </w:p>
    <w:p w14:paraId="715DF6B5" w14:textId="14B124DD" w:rsidR="00814B1D" w:rsidRDefault="00814B1D" w:rsidP="00814B1D">
      <w:pPr>
        <w:pStyle w:val="1"/>
      </w:pPr>
      <w:bookmarkStart w:id="23" w:name="_Toc40875432"/>
      <w:bookmarkStart w:id="24" w:name="_Toc41392564"/>
      <w:r>
        <w:lastRenderedPageBreak/>
        <w:t>2 Практическая часть</w:t>
      </w:r>
      <w:bookmarkStart w:id="25" w:name="_Hlk40874528"/>
      <w:bookmarkEnd w:id="23"/>
      <w:bookmarkEnd w:id="24"/>
    </w:p>
    <w:p w14:paraId="365F53A9" w14:textId="7D1C4BDD" w:rsidR="00100507" w:rsidRPr="00100507" w:rsidRDefault="00100507" w:rsidP="00100507">
      <w:bookmarkStart w:id="26" w:name="_Toc40875433"/>
      <w:bookmarkEnd w:id="25"/>
      <w:r>
        <w:t>Разработка устройства состоит из проектирования ряда схем, включая печатную схему устройства. Основные этапы разработки устройства</w:t>
      </w:r>
      <w:r w:rsidRPr="00100507">
        <w:t>:</w:t>
      </w:r>
    </w:p>
    <w:p w14:paraId="41974C67" w14:textId="45524FF6" w:rsidR="00100507" w:rsidRPr="00DD562C" w:rsidRDefault="00100507" w:rsidP="00100507">
      <w:pPr>
        <w:pStyle w:val="a"/>
        <w:numPr>
          <w:ilvl w:val="0"/>
          <w:numId w:val="29"/>
        </w:numPr>
        <w:ind w:left="0" w:firstLine="709"/>
      </w:pPr>
      <w:r>
        <w:t>анализ технического задания</w:t>
      </w:r>
      <w:r>
        <w:rPr>
          <w:lang w:val="en-US"/>
        </w:rPr>
        <w:t>;</w:t>
      </w:r>
    </w:p>
    <w:p w14:paraId="01D26005" w14:textId="2CB43224" w:rsidR="00DD562C" w:rsidRPr="00100507" w:rsidRDefault="00DD562C" w:rsidP="00100507">
      <w:pPr>
        <w:pStyle w:val="a"/>
        <w:numPr>
          <w:ilvl w:val="0"/>
          <w:numId w:val="29"/>
        </w:numPr>
        <w:ind w:left="0" w:firstLine="709"/>
      </w:pPr>
      <w:r>
        <w:t>разработка аппаратной части устройства</w:t>
      </w:r>
      <w:r>
        <w:rPr>
          <w:lang w:val="en-US"/>
        </w:rPr>
        <w:t>;</w:t>
      </w:r>
    </w:p>
    <w:p w14:paraId="1DBA8C63" w14:textId="37207AD9" w:rsidR="00DD562C" w:rsidRPr="00DD562C" w:rsidRDefault="00DD562C" w:rsidP="00DD562C">
      <w:pPr>
        <w:pStyle w:val="a"/>
        <w:numPr>
          <w:ilvl w:val="0"/>
          <w:numId w:val="29"/>
        </w:numPr>
        <w:ind w:left="0" w:firstLine="709"/>
      </w:pPr>
      <w:r>
        <w:t>разработка программного обеспечения</w:t>
      </w:r>
      <w:r>
        <w:rPr>
          <w:lang w:val="en-US"/>
        </w:rPr>
        <w:t>;</w:t>
      </w:r>
    </w:p>
    <w:p w14:paraId="58256B65" w14:textId="6AF888CE" w:rsidR="00DD562C" w:rsidRPr="00DD562C" w:rsidRDefault="00DD562C" w:rsidP="00DD562C">
      <w:pPr>
        <w:pStyle w:val="a"/>
        <w:numPr>
          <w:ilvl w:val="0"/>
          <w:numId w:val="29"/>
        </w:numPr>
        <w:ind w:left="0" w:firstLine="709"/>
      </w:pPr>
      <w:r>
        <w:t>расчёт экономической эффективности.</w:t>
      </w:r>
    </w:p>
    <w:p w14:paraId="54DD04D4" w14:textId="4B4B5F44" w:rsidR="000C3A5C" w:rsidRPr="008F0C40" w:rsidRDefault="00303FDC" w:rsidP="00303FDC">
      <w:pPr>
        <w:pStyle w:val="2"/>
      </w:pPr>
      <w:bookmarkStart w:id="27" w:name="_Toc41392565"/>
      <w:r w:rsidRPr="008F0C40">
        <w:t>2.</w:t>
      </w:r>
      <w:r w:rsidR="00814B1D" w:rsidRPr="008F0C40">
        <w:t>1</w:t>
      </w:r>
      <w:r w:rsidRPr="008F0C40">
        <w:t xml:space="preserve"> </w:t>
      </w:r>
      <w:r w:rsidR="00814B1D" w:rsidRPr="008F0C40">
        <w:t>Разработка аппаратной части устройства</w:t>
      </w:r>
      <w:bookmarkEnd w:id="26"/>
      <w:bookmarkEnd w:id="27"/>
    </w:p>
    <w:p w14:paraId="0EDEC095" w14:textId="410DF0E1" w:rsidR="00110E43" w:rsidRDefault="00DD562C" w:rsidP="00B06665">
      <w:r>
        <w:t>Разработка аппаратной части устройства включает в себя</w:t>
      </w:r>
      <w:r w:rsidRPr="00DD562C">
        <w:t>:</w:t>
      </w:r>
    </w:p>
    <w:p w14:paraId="50901523" w14:textId="363F79F2" w:rsidR="00DD562C" w:rsidRPr="00100507" w:rsidRDefault="00DD562C" w:rsidP="00DD562C">
      <w:pPr>
        <w:pStyle w:val="a"/>
        <w:numPr>
          <w:ilvl w:val="0"/>
          <w:numId w:val="29"/>
        </w:numPr>
        <w:ind w:left="0" w:firstLine="709"/>
      </w:pPr>
      <w:r>
        <w:t>разработку структурной схемы</w:t>
      </w:r>
      <w:r>
        <w:rPr>
          <w:lang w:val="en-US"/>
        </w:rPr>
        <w:t>;</w:t>
      </w:r>
    </w:p>
    <w:p w14:paraId="4287CCF6" w14:textId="77777777" w:rsidR="00DD562C" w:rsidRPr="00100507" w:rsidRDefault="00DD562C" w:rsidP="00DD562C">
      <w:pPr>
        <w:pStyle w:val="a"/>
        <w:numPr>
          <w:ilvl w:val="0"/>
          <w:numId w:val="29"/>
        </w:numPr>
        <w:ind w:left="0" w:firstLine="709"/>
      </w:pPr>
      <w:r>
        <w:t>выбор компонентов устройства</w:t>
      </w:r>
      <w:r>
        <w:rPr>
          <w:lang w:val="en-US"/>
        </w:rPr>
        <w:t>;</w:t>
      </w:r>
    </w:p>
    <w:p w14:paraId="6ECECCC3" w14:textId="0154E978" w:rsidR="00DD562C" w:rsidRPr="00100507" w:rsidRDefault="00DD562C" w:rsidP="00DD562C">
      <w:pPr>
        <w:pStyle w:val="a"/>
        <w:numPr>
          <w:ilvl w:val="0"/>
          <w:numId w:val="29"/>
        </w:numPr>
        <w:ind w:left="0" w:firstLine="709"/>
      </w:pPr>
      <w:r>
        <w:t>разработку принципиальной схемы</w:t>
      </w:r>
      <w:r>
        <w:rPr>
          <w:lang w:val="en-US"/>
        </w:rPr>
        <w:t>;</w:t>
      </w:r>
    </w:p>
    <w:p w14:paraId="0E92350D" w14:textId="77777777" w:rsidR="00DD562C" w:rsidRPr="00100507" w:rsidRDefault="00DD562C" w:rsidP="00DD562C">
      <w:pPr>
        <w:pStyle w:val="a"/>
        <w:numPr>
          <w:ilvl w:val="0"/>
          <w:numId w:val="29"/>
        </w:numPr>
        <w:ind w:left="0" w:firstLine="709"/>
      </w:pPr>
      <w:r>
        <w:t>расчёт размеров элементов на ППМ</w:t>
      </w:r>
      <w:r w:rsidRPr="00100507">
        <w:t>;</w:t>
      </w:r>
    </w:p>
    <w:p w14:paraId="1A09EFE5" w14:textId="77777777" w:rsidR="00DD562C" w:rsidRPr="00100507" w:rsidRDefault="00DD562C" w:rsidP="00DD562C">
      <w:pPr>
        <w:pStyle w:val="a"/>
        <w:numPr>
          <w:ilvl w:val="0"/>
          <w:numId w:val="29"/>
        </w:numPr>
        <w:ind w:left="0" w:firstLine="709"/>
      </w:pPr>
      <w:r>
        <w:t>выбор материала и метода изготовления</w:t>
      </w:r>
      <w:r w:rsidRPr="00100507">
        <w:t>;</w:t>
      </w:r>
    </w:p>
    <w:p w14:paraId="0A44D233" w14:textId="2E1F9553" w:rsidR="00DD562C" w:rsidRDefault="00DD562C" w:rsidP="00DD562C">
      <w:pPr>
        <w:pStyle w:val="a"/>
        <w:numPr>
          <w:ilvl w:val="0"/>
          <w:numId w:val="29"/>
        </w:numPr>
        <w:ind w:left="0" w:firstLine="709"/>
      </w:pPr>
      <w:r>
        <w:t>разработку печатной платы с проведением трассировки.</w:t>
      </w:r>
    </w:p>
    <w:p w14:paraId="4EDEB344" w14:textId="5BA526E5" w:rsidR="00DD562C" w:rsidRPr="00DD562C" w:rsidRDefault="00DD562C" w:rsidP="00B06665">
      <w:r>
        <w:t xml:space="preserve">Также разработка может включать в себя расчёт надёжности и </w:t>
      </w:r>
      <w:r w:rsidRPr="00DD562C">
        <w:t>энергопотребления</w:t>
      </w:r>
      <w:r>
        <w:t>.</w:t>
      </w:r>
    </w:p>
    <w:p w14:paraId="30FC17C1" w14:textId="23CD15B2" w:rsidR="008F0C40" w:rsidRDefault="008F0C40" w:rsidP="008F0C40">
      <w:pPr>
        <w:pStyle w:val="3"/>
      </w:pPr>
      <w:bookmarkStart w:id="28" w:name="_Toc40875434"/>
      <w:bookmarkStart w:id="29" w:name="_Toc41392566"/>
      <w:r w:rsidRPr="008F0C40">
        <w:t xml:space="preserve">2.1.1 Разработка </w:t>
      </w:r>
      <w:r>
        <w:t>структурной</w:t>
      </w:r>
      <w:r w:rsidR="00BC3E7E" w:rsidRPr="00BC3E7E">
        <w:t xml:space="preserve"> </w:t>
      </w:r>
      <w:r>
        <w:t>схемы</w:t>
      </w:r>
      <w:bookmarkEnd w:id="28"/>
      <w:bookmarkEnd w:id="29"/>
    </w:p>
    <w:p w14:paraId="52281CFB" w14:textId="3647D394" w:rsidR="008F0C40" w:rsidRDefault="00843B3E" w:rsidP="008F0C40">
      <w:r>
        <w:t>Структурная схема по</w:t>
      </w:r>
      <w:r w:rsidR="004C1B27">
        <w:t>казывает взаимосвязь между основными</w:t>
      </w:r>
      <w:r w:rsidR="008F0C40">
        <w:t xml:space="preserve"> блок</w:t>
      </w:r>
      <w:r w:rsidR="004C1B27">
        <w:t>ами</w:t>
      </w:r>
      <w:r w:rsidR="008F0C40">
        <w:t xml:space="preserve"> устройства. Из технического задания можно выделить следующие блоки структурной схемы</w:t>
      </w:r>
      <w:r w:rsidR="008F0C40" w:rsidRPr="00182165">
        <w:t>:</w:t>
      </w:r>
    </w:p>
    <w:p w14:paraId="67ECB78D" w14:textId="77777777" w:rsidR="008F0C40" w:rsidRPr="00182165" w:rsidRDefault="008F0C40" w:rsidP="008F0C40">
      <w:pPr>
        <w:pStyle w:val="a"/>
        <w:numPr>
          <w:ilvl w:val="0"/>
          <w:numId w:val="30"/>
        </w:numPr>
      </w:pPr>
      <w:r>
        <w:t>микроконтроллер</w:t>
      </w:r>
      <w:r>
        <w:rPr>
          <w:lang w:val="en-US"/>
        </w:rPr>
        <w:t>;</w:t>
      </w:r>
    </w:p>
    <w:p w14:paraId="7F4A8B6A" w14:textId="17E79BC7" w:rsidR="008F0C40" w:rsidRPr="00CF3327" w:rsidRDefault="008F0C40" w:rsidP="008F0C40">
      <w:pPr>
        <w:pStyle w:val="a"/>
        <w:numPr>
          <w:ilvl w:val="0"/>
          <w:numId w:val="30"/>
        </w:numPr>
      </w:pPr>
      <w:r>
        <w:t>сетевой адаптер</w:t>
      </w:r>
      <w:r>
        <w:rPr>
          <w:lang w:val="en-US"/>
        </w:rPr>
        <w:t>;</w:t>
      </w:r>
    </w:p>
    <w:p w14:paraId="2B4FCF86" w14:textId="313D5337" w:rsidR="00CF3327" w:rsidRPr="00CF3327" w:rsidRDefault="00CF3327" w:rsidP="008F0C40">
      <w:pPr>
        <w:pStyle w:val="a"/>
        <w:numPr>
          <w:ilvl w:val="0"/>
          <w:numId w:val="30"/>
        </w:numPr>
      </w:pPr>
      <w:r>
        <w:t>сканер отпечатков пальцев</w:t>
      </w:r>
      <w:r>
        <w:rPr>
          <w:lang w:val="en-US"/>
        </w:rPr>
        <w:t>;</w:t>
      </w:r>
    </w:p>
    <w:p w14:paraId="07FB6DBC" w14:textId="77777777" w:rsidR="001B1FE9" w:rsidRPr="001B1FE9" w:rsidRDefault="00CF3327" w:rsidP="001B1FE9">
      <w:pPr>
        <w:pStyle w:val="a"/>
        <w:numPr>
          <w:ilvl w:val="0"/>
          <w:numId w:val="30"/>
        </w:numPr>
      </w:pPr>
      <w:r>
        <w:t>считыватель</w:t>
      </w:r>
      <w:r>
        <w:rPr>
          <w:lang w:val="en-US"/>
        </w:rPr>
        <w:t xml:space="preserve"> RFID </w:t>
      </w:r>
      <w:r>
        <w:t>меток</w:t>
      </w:r>
      <w:r>
        <w:rPr>
          <w:lang w:val="en-US"/>
        </w:rPr>
        <w:t>;</w:t>
      </w:r>
    </w:p>
    <w:p w14:paraId="44CC67FE" w14:textId="537734D0" w:rsidR="001B1FE9" w:rsidRDefault="001B1FE9" w:rsidP="001B1FE9">
      <w:pPr>
        <w:pStyle w:val="a"/>
        <w:numPr>
          <w:ilvl w:val="0"/>
          <w:numId w:val="30"/>
        </w:numPr>
      </w:pPr>
      <w:r>
        <w:lastRenderedPageBreak/>
        <w:t>цифровая клавиатура.</w:t>
      </w:r>
    </w:p>
    <w:p w14:paraId="0DC4AEE7" w14:textId="6745F2FB" w:rsidR="001B1FE9" w:rsidRDefault="008F0C40" w:rsidP="001B1FE9">
      <w:r>
        <w:t>Для реализации ряда функций необходимы следующие блоки</w:t>
      </w:r>
      <w:r w:rsidRPr="00182165">
        <w:t>:</w:t>
      </w:r>
    </w:p>
    <w:p w14:paraId="35EABBED" w14:textId="01876945" w:rsidR="001B1FE9" w:rsidRPr="00D96384" w:rsidRDefault="001B1FE9" w:rsidP="001B1FE9">
      <w:pPr>
        <w:pStyle w:val="a"/>
        <w:numPr>
          <w:ilvl w:val="0"/>
          <w:numId w:val="30"/>
        </w:numPr>
      </w:pPr>
      <w:r>
        <w:t>реле</w:t>
      </w:r>
      <w:r>
        <w:rPr>
          <w:lang w:val="en-US"/>
        </w:rPr>
        <w:t>;</w:t>
      </w:r>
    </w:p>
    <w:p w14:paraId="42DE26A0" w14:textId="7A5E4586" w:rsidR="00D96384" w:rsidRPr="00D96384" w:rsidRDefault="00D96384" w:rsidP="001B1FE9">
      <w:pPr>
        <w:pStyle w:val="a"/>
        <w:numPr>
          <w:ilvl w:val="0"/>
          <w:numId w:val="30"/>
        </w:numPr>
      </w:pPr>
      <w:r>
        <w:t>кнопка открытия</w:t>
      </w:r>
      <w:r>
        <w:rPr>
          <w:lang w:val="en-US"/>
        </w:rPr>
        <w:t>;</w:t>
      </w:r>
    </w:p>
    <w:p w14:paraId="0D9E2B0E" w14:textId="414C00B4" w:rsidR="00D96384" w:rsidRPr="001B1FE9" w:rsidRDefault="004941C2" w:rsidP="001B1FE9">
      <w:pPr>
        <w:pStyle w:val="a"/>
        <w:numPr>
          <w:ilvl w:val="0"/>
          <w:numId w:val="30"/>
        </w:numPr>
      </w:pPr>
      <w:r w:rsidRPr="004941C2">
        <w:t>пьезодинамик</w:t>
      </w:r>
      <w:r>
        <w:rPr>
          <w:lang w:val="en-US"/>
        </w:rPr>
        <w:t>;</w:t>
      </w:r>
    </w:p>
    <w:p w14:paraId="0A73669B" w14:textId="7104975D" w:rsidR="001B1FE9" w:rsidRPr="001B1FE9" w:rsidRDefault="001B1FE9" w:rsidP="001B1FE9">
      <w:pPr>
        <w:pStyle w:val="a"/>
        <w:numPr>
          <w:ilvl w:val="0"/>
          <w:numId w:val="30"/>
        </w:numPr>
      </w:pPr>
      <w:r>
        <w:t>дисплей</w:t>
      </w:r>
      <w:r>
        <w:rPr>
          <w:lang w:val="en-US"/>
        </w:rPr>
        <w:t>;</w:t>
      </w:r>
    </w:p>
    <w:p w14:paraId="582FAF30" w14:textId="62B43400" w:rsidR="001B1FE9" w:rsidRPr="001B1FE9" w:rsidRDefault="001B1FE9" w:rsidP="001B1FE9">
      <w:pPr>
        <w:pStyle w:val="a"/>
        <w:numPr>
          <w:ilvl w:val="0"/>
          <w:numId w:val="30"/>
        </w:numPr>
      </w:pPr>
      <w:r>
        <w:t>память</w:t>
      </w:r>
      <w:r>
        <w:rPr>
          <w:lang w:val="en-US"/>
        </w:rPr>
        <w:t>;</w:t>
      </w:r>
    </w:p>
    <w:p w14:paraId="363BDE35" w14:textId="3336C6DA" w:rsidR="001B1FE9" w:rsidRPr="00540A85" w:rsidRDefault="001B1FE9" w:rsidP="001B1FE9">
      <w:pPr>
        <w:pStyle w:val="a"/>
        <w:numPr>
          <w:ilvl w:val="0"/>
          <w:numId w:val="30"/>
        </w:numPr>
      </w:pPr>
      <w:r>
        <w:t xml:space="preserve">ультразвуковой датчик </w:t>
      </w:r>
      <w:r w:rsidR="00540A85">
        <w:t>расстояния</w:t>
      </w:r>
      <w:r w:rsidR="00540A85">
        <w:rPr>
          <w:lang w:val="en-US"/>
        </w:rPr>
        <w:t>;</w:t>
      </w:r>
    </w:p>
    <w:p w14:paraId="0AFD82ED" w14:textId="7705F44C" w:rsidR="00973C1F" w:rsidRPr="00973C1F" w:rsidRDefault="00540A85" w:rsidP="00973C1F">
      <w:pPr>
        <w:pStyle w:val="a"/>
        <w:numPr>
          <w:ilvl w:val="0"/>
          <w:numId w:val="30"/>
        </w:numPr>
      </w:pPr>
      <w:r>
        <w:rPr>
          <w:lang w:val="en-US"/>
        </w:rPr>
        <w:t xml:space="preserve">RTC </w:t>
      </w:r>
      <w:r>
        <w:t>часы</w:t>
      </w:r>
      <w:r>
        <w:rPr>
          <w:lang w:val="en-US"/>
        </w:rPr>
        <w:t>;</w:t>
      </w:r>
    </w:p>
    <w:p w14:paraId="3A79FB39" w14:textId="75090B3B" w:rsidR="00973C1F" w:rsidRPr="00540A85" w:rsidRDefault="00973C1F" w:rsidP="00973C1F">
      <w:pPr>
        <w:pStyle w:val="a"/>
        <w:numPr>
          <w:ilvl w:val="0"/>
          <w:numId w:val="30"/>
        </w:numPr>
      </w:pPr>
      <w:r>
        <w:rPr>
          <w:lang w:val="en-US"/>
        </w:rPr>
        <w:t>USB;</w:t>
      </w:r>
    </w:p>
    <w:p w14:paraId="7891D499" w14:textId="61A53D91" w:rsidR="009260EA" w:rsidRDefault="009260EA" w:rsidP="00973C1F">
      <w:r>
        <w:t>Основ</w:t>
      </w:r>
      <w:r w:rsidR="00661A77">
        <w:t>ным блоком</w:t>
      </w:r>
      <w:r>
        <w:t xml:space="preserve"> структурной схемы является микроконтроллер</w:t>
      </w:r>
      <w:r w:rsidR="00661A77">
        <w:t>.</w:t>
      </w:r>
      <w:r>
        <w:t xml:space="preserve"> </w:t>
      </w:r>
      <w:r w:rsidR="00661A77">
        <w:t>В</w:t>
      </w:r>
      <w:r>
        <w:t xml:space="preserve">се блоки </w:t>
      </w:r>
      <w:r w:rsidR="00661A77">
        <w:t xml:space="preserve">связанны </w:t>
      </w:r>
      <w:r>
        <w:t xml:space="preserve">только с </w:t>
      </w:r>
      <w:r w:rsidR="00C65FD1">
        <w:t>микроконтроллером</w:t>
      </w:r>
      <w:r>
        <w:t>.</w:t>
      </w:r>
      <w:r w:rsidR="00973C1F">
        <w:t xml:space="preserve"> Структурная схема СКУД представлена </w:t>
      </w:r>
      <w:r w:rsidR="00144FD0">
        <w:t>на рисунке</w:t>
      </w:r>
      <w:r w:rsidR="00973C1F">
        <w:t xml:space="preserve"> №1.</w:t>
      </w:r>
    </w:p>
    <w:p w14:paraId="40EFE72B" w14:textId="5B6C74BF" w:rsidR="00CE3081" w:rsidRPr="00973C1F" w:rsidRDefault="00CE3081" w:rsidP="00CE3081">
      <w:pPr>
        <w:ind w:firstLine="0"/>
      </w:pPr>
      <w:r>
        <w:object w:dxaOrig="9556" w:dyaOrig="6630" w14:anchorId="1EC88E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23.25pt" o:ole="">
            <v:imagedata r:id="rId8" o:title=""/>
          </v:shape>
          <o:OLEObject Type="Embed" ProgID="Visio.Drawing.15" ShapeID="_x0000_i1025" DrawAspect="Content" ObjectID="_1652005634" r:id="rId9"/>
        </w:object>
      </w:r>
    </w:p>
    <w:p w14:paraId="33CC2215" w14:textId="07F880D8" w:rsidR="00521630" w:rsidRDefault="00521630" w:rsidP="00521630">
      <w:pPr>
        <w:ind w:firstLine="0"/>
        <w:jc w:val="center"/>
      </w:pPr>
      <w:r>
        <w:t>Рисунок №1 – Структурная схема устройства</w:t>
      </w:r>
    </w:p>
    <w:p w14:paraId="6BF56836" w14:textId="4D2A75AC" w:rsidR="008F0C40" w:rsidRPr="00AB1241" w:rsidRDefault="008F0C40" w:rsidP="00925A76">
      <w:pPr>
        <w:pStyle w:val="3"/>
      </w:pPr>
      <w:bookmarkStart w:id="30" w:name="_Toc34862454"/>
      <w:bookmarkStart w:id="31" w:name="_Toc40875435"/>
      <w:bookmarkStart w:id="32" w:name="_Toc41392567"/>
      <w:r w:rsidRPr="00AB1241">
        <w:lastRenderedPageBreak/>
        <w:t>2.</w:t>
      </w:r>
      <w:r>
        <w:t>1.</w:t>
      </w:r>
      <w:r w:rsidRPr="00AB1241">
        <w:t>2</w:t>
      </w:r>
      <w:r>
        <w:t xml:space="preserve"> </w:t>
      </w:r>
      <w:r w:rsidRPr="00AB1241">
        <w:t>Выбор элек</w:t>
      </w:r>
      <w:r w:rsidRPr="000C15BA">
        <w:t>трон</w:t>
      </w:r>
      <w:r w:rsidRPr="00AB1241">
        <w:t>ных компонентов</w:t>
      </w:r>
      <w:bookmarkEnd w:id="30"/>
      <w:bookmarkEnd w:id="31"/>
      <w:bookmarkEnd w:id="32"/>
    </w:p>
    <w:p w14:paraId="40ABCA3E" w14:textId="77777777" w:rsidR="008F0C40" w:rsidRDefault="008F0C40" w:rsidP="008F0C40">
      <w:r>
        <w:t xml:space="preserve">Выбор электронных компонентов производится на основании ряда характеристик. Он необходимо для достижения оптимального соотношения возможностей и цены. Основными компоненты, которые необходимо выбрать это микроконтроллер, сканер отпечатков пальцев, ППЗУ, дисплей, сетевой адаптер и т. д. </w:t>
      </w:r>
    </w:p>
    <w:p w14:paraId="197A7249" w14:textId="77777777" w:rsidR="008F0C40" w:rsidRDefault="008F0C40" w:rsidP="008F0C40">
      <w:r w:rsidRPr="00E54C0C">
        <w:t>Па</w:t>
      </w:r>
      <w:r>
        <w:t>мять микроконтроллера бывает нескольких видов</w:t>
      </w:r>
      <w:r w:rsidRPr="00071A1E">
        <w:t xml:space="preserve">: </w:t>
      </w:r>
      <w:r>
        <w:rPr>
          <w:lang w:val="en-US"/>
        </w:rPr>
        <w:t>Flash</w:t>
      </w:r>
      <w:r w:rsidRPr="00615BE7">
        <w:t xml:space="preserve"> </w:t>
      </w:r>
      <w:r>
        <w:t>– это память, в которой хранится прошивка МК. Данная память может быть перезаписываемой, но количество циклов перезаписи у неё меньше, чем у ППЗУ</w:t>
      </w:r>
      <w:r w:rsidRPr="00B70760">
        <w:t>.</w:t>
      </w:r>
      <w:r>
        <w:t xml:space="preserve"> </w:t>
      </w:r>
      <w:r>
        <w:rPr>
          <w:lang w:val="en-US"/>
        </w:rPr>
        <w:t>RAM</w:t>
      </w:r>
      <w:r w:rsidRPr="006A3FA2">
        <w:t xml:space="preserve"> </w:t>
      </w:r>
      <w:r>
        <w:t xml:space="preserve">в отличие от </w:t>
      </w:r>
      <w:r>
        <w:rPr>
          <w:lang w:val="en-US"/>
        </w:rPr>
        <w:t>Flash</w:t>
      </w:r>
      <w:r w:rsidRPr="006A3FA2">
        <w:t xml:space="preserve"> </w:t>
      </w:r>
      <w:r>
        <w:t xml:space="preserve">при отключении питания теряет данные, но тем нее менее не имеет ограничений на количество циклов перезаписи. Поэтому </w:t>
      </w:r>
      <w:r>
        <w:rPr>
          <w:lang w:val="en-US"/>
        </w:rPr>
        <w:t>RAM</w:t>
      </w:r>
      <w:r w:rsidRPr="00BC31F4">
        <w:t xml:space="preserve"> </w:t>
      </w:r>
      <w:r>
        <w:t xml:space="preserve">в основном используется для хранения переменных. </w:t>
      </w:r>
    </w:p>
    <w:p w14:paraId="097F121F" w14:textId="77777777" w:rsidR="008F0C40" w:rsidRDefault="008F0C40" w:rsidP="008F0C40">
      <w:r>
        <w:rPr>
          <w:lang w:val="en-US"/>
        </w:rPr>
        <w:t>CPU</w:t>
      </w:r>
      <w:r>
        <w:t xml:space="preserve"> – это электронный блок МК выполняющий код программы. Самой популярной архитектурой, применяемой микроконтроллерах, является </w:t>
      </w:r>
      <w:r>
        <w:rPr>
          <w:lang w:val="en-US"/>
        </w:rPr>
        <w:t>ARM</w:t>
      </w:r>
      <w:r w:rsidRPr="005E5CFB">
        <w:t>.</w:t>
      </w:r>
      <w:r w:rsidRPr="00D4202B">
        <w:t xml:space="preserve"> </w:t>
      </w:r>
      <w:r>
        <w:t xml:space="preserve">Частота </w:t>
      </w:r>
      <w:r>
        <w:rPr>
          <w:lang w:val="en-US"/>
        </w:rPr>
        <w:t>CPU</w:t>
      </w:r>
      <w:r w:rsidRPr="00102612">
        <w:t xml:space="preserve"> </w:t>
      </w:r>
      <w:r>
        <w:t>определяет скорость выполнения команд.</w:t>
      </w:r>
    </w:p>
    <w:p w14:paraId="6AE6DA31" w14:textId="77777777" w:rsidR="008F0C40" w:rsidRDefault="008F0C40" w:rsidP="008F0C40">
      <w:r>
        <w:t>Большинство микроконтроллеров имеют встроенную поддержку различных периферийных интерфейсов и протоколов</w:t>
      </w:r>
      <w:r w:rsidRPr="008A4B30">
        <w:t>,</w:t>
      </w:r>
      <w:r>
        <w:t xml:space="preserve"> таких как таймер, </w:t>
      </w:r>
      <w:r>
        <w:rPr>
          <w:lang w:val="en-US"/>
        </w:rPr>
        <w:t>PWM</w:t>
      </w:r>
      <w:r w:rsidRPr="00D702A6">
        <w:t xml:space="preserve"> (</w:t>
      </w:r>
      <w:r>
        <w:t xml:space="preserve">широтно-импульсная модуляция), АЦП (аналогово-цифровой преобразователь), ЦАП, </w:t>
      </w:r>
      <w:r>
        <w:rPr>
          <w:lang w:val="en-US"/>
        </w:rPr>
        <w:t>SPI</w:t>
      </w:r>
      <w:r w:rsidRPr="00044C5C">
        <w:t xml:space="preserve"> (последовательный периферийный интерфейс), </w:t>
      </w:r>
      <w:r w:rsidRPr="004227CE">
        <w:t>I²C</w:t>
      </w:r>
      <w:r>
        <w:t xml:space="preserve">, </w:t>
      </w:r>
      <w:r>
        <w:rPr>
          <w:lang w:val="en-US"/>
        </w:rPr>
        <w:t>JTAG</w:t>
      </w:r>
      <w:r w:rsidRPr="009D0FF8">
        <w:t xml:space="preserve"> </w:t>
      </w:r>
      <w:r>
        <w:t>и т.д.</w:t>
      </w:r>
    </w:p>
    <w:p w14:paraId="354D8D13" w14:textId="3D193CF5" w:rsidR="008F0C40" w:rsidRPr="006A3FA2" w:rsidRDefault="008F0C40" w:rsidP="008F0C40">
      <w:pPr>
        <w:ind w:firstLine="0"/>
        <w:jc w:val="right"/>
      </w:pPr>
      <w:r w:rsidRPr="00D64D04">
        <w:t xml:space="preserve">Таблица </w:t>
      </w:r>
      <w:r>
        <w:t>№2 – Сравнение микроконтроллеров</w:t>
      </w:r>
    </w:p>
    <w:tbl>
      <w:tblPr>
        <w:tblStyle w:val="ac"/>
        <w:tblW w:w="0" w:type="auto"/>
        <w:tblInd w:w="108" w:type="dxa"/>
        <w:tblLook w:val="04A0" w:firstRow="1" w:lastRow="0" w:firstColumn="1" w:lastColumn="0" w:noHBand="0" w:noVBand="1"/>
      </w:tblPr>
      <w:tblGrid>
        <w:gridCol w:w="2406"/>
        <w:gridCol w:w="2260"/>
        <w:gridCol w:w="2306"/>
        <w:gridCol w:w="2264"/>
      </w:tblGrid>
      <w:tr w:rsidR="008F0C40" w14:paraId="2A18FEE1" w14:textId="77777777" w:rsidTr="00925A76">
        <w:tc>
          <w:tcPr>
            <w:tcW w:w="2497" w:type="dxa"/>
          </w:tcPr>
          <w:p w14:paraId="7B29F4BB" w14:textId="77777777" w:rsidR="008F0C40" w:rsidRDefault="008F0C40" w:rsidP="00925A76">
            <w:pPr>
              <w:ind w:firstLine="0"/>
            </w:pPr>
            <w:r>
              <w:t>Характеристики</w:t>
            </w:r>
          </w:p>
        </w:tc>
        <w:tc>
          <w:tcPr>
            <w:tcW w:w="2605" w:type="dxa"/>
          </w:tcPr>
          <w:p w14:paraId="139E9A2E" w14:textId="77777777" w:rsidR="008F0C40" w:rsidRPr="00FF65EB" w:rsidRDefault="008F0C40" w:rsidP="00925A76">
            <w:pPr>
              <w:ind w:firstLine="0"/>
              <w:rPr>
                <w:lang w:val="en-US"/>
              </w:rPr>
            </w:pPr>
            <w:proofErr w:type="spellStart"/>
            <w:r w:rsidRPr="00E85FD2">
              <w:rPr>
                <w:lang w:val="en-US"/>
              </w:rPr>
              <w:t>Espressif</w:t>
            </w:r>
            <w:proofErr w:type="spellEnd"/>
            <w:r w:rsidRPr="00E85FD2">
              <w:rPr>
                <w:lang w:val="en-US"/>
              </w:rPr>
              <w:t xml:space="preserve"> </w:t>
            </w:r>
            <w:r>
              <w:rPr>
                <w:lang w:val="en-US"/>
              </w:rPr>
              <w:t>ESP32</w:t>
            </w:r>
          </w:p>
        </w:tc>
        <w:tc>
          <w:tcPr>
            <w:tcW w:w="2605" w:type="dxa"/>
          </w:tcPr>
          <w:p w14:paraId="468D8E15" w14:textId="77777777" w:rsidR="008F0C40" w:rsidRPr="00FF1031" w:rsidRDefault="008F0C40" w:rsidP="00925A7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Texas Instr. </w:t>
            </w:r>
            <w:r w:rsidRPr="004E041E">
              <w:rPr>
                <w:lang w:val="en-US"/>
              </w:rPr>
              <w:t>CC2650</w:t>
            </w:r>
          </w:p>
        </w:tc>
        <w:tc>
          <w:tcPr>
            <w:tcW w:w="2513" w:type="dxa"/>
          </w:tcPr>
          <w:p w14:paraId="3F909E62" w14:textId="77777777" w:rsidR="008F0C40" w:rsidRPr="007B7D44" w:rsidRDefault="008F0C40" w:rsidP="00925A7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STM </w:t>
            </w:r>
            <w:r w:rsidRPr="00132243">
              <w:rPr>
                <w:lang w:val="en-US"/>
              </w:rPr>
              <w:t>SPWF01SA</w:t>
            </w:r>
          </w:p>
        </w:tc>
      </w:tr>
      <w:tr w:rsidR="008F0C40" w:rsidRPr="00132243" w14:paraId="7390B827" w14:textId="77777777" w:rsidTr="00925A76">
        <w:tc>
          <w:tcPr>
            <w:tcW w:w="2497" w:type="dxa"/>
          </w:tcPr>
          <w:p w14:paraId="1BF6B916" w14:textId="77777777" w:rsidR="008F0C40" w:rsidRPr="004E041E" w:rsidRDefault="008F0C40" w:rsidP="00016558">
            <w:pPr>
              <w:ind w:firstLine="0"/>
              <w:jc w:val="left"/>
            </w:pPr>
            <w:r>
              <w:t>Память</w:t>
            </w:r>
          </w:p>
        </w:tc>
        <w:tc>
          <w:tcPr>
            <w:tcW w:w="2605" w:type="dxa"/>
          </w:tcPr>
          <w:p w14:paraId="63272F12" w14:textId="77777777" w:rsidR="008F0C40" w:rsidRDefault="008F0C40" w:rsidP="00016558">
            <w:pPr>
              <w:ind w:firstLine="0"/>
              <w:jc w:val="left"/>
            </w:pPr>
            <w:r>
              <w:t>448 Кб (</w:t>
            </w:r>
            <w:r>
              <w:rPr>
                <w:lang w:val="en-US"/>
              </w:rPr>
              <w:t>Flash</w:t>
            </w:r>
            <w:r>
              <w:t>)</w:t>
            </w:r>
          </w:p>
          <w:p w14:paraId="7145BA93" w14:textId="77777777" w:rsidR="008F0C40" w:rsidRDefault="008F0C40" w:rsidP="00016558">
            <w:pPr>
              <w:ind w:firstLine="0"/>
              <w:jc w:val="left"/>
            </w:pPr>
            <w:r>
              <w:t>520 Кб (</w:t>
            </w:r>
            <w:r>
              <w:rPr>
                <w:lang w:val="en-US"/>
              </w:rPr>
              <w:t>SRAM</w:t>
            </w:r>
            <w:r>
              <w:t>)</w:t>
            </w:r>
          </w:p>
        </w:tc>
        <w:tc>
          <w:tcPr>
            <w:tcW w:w="2605" w:type="dxa"/>
          </w:tcPr>
          <w:p w14:paraId="1B138EF8" w14:textId="77777777" w:rsidR="008F0C40" w:rsidRDefault="008F0C40" w:rsidP="00016558">
            <w:pPr>
              <w:ind w:firstLine="0"/>
              <w:jc w:val="left"/>
              <w:rPr>
                <w:lang w:val="en-US"/>
              </w:rPr>
            </w:pPr>
            <w:r w:rsidRPr="00F85A22">
              <w:rPr>
                <w:lang w:val="en-US"/>
              </w:rPr>
              <w:t xml:space="preserve">128 </w:t>
            </w:r>
            <w:r>
              <w:t>Кб</w:t>
            </w:r>
            <w:r w:rsidRPr="00F85A22">
              <w:rPr>
                <w:lang w:val="en-US"/>
              </w:rPr>
              <w:t xml:space="preserve"> (</w:t>
            </w:r>
            <w:r>
              <w:rPr>
                <w:lang w:val="en-US"/>
              </w:rPr>
              <w:t>Flash)</w:t>
            </w:r>
          </w:p>
          <w:p w14:paraId="5860736B" w14:textId="77777777" w:rsidR="008F0C40" w:rsidRPr="00F85A22" w:rsidRDefault="008F0C40" w:rsidP="00016558">
            <w:pPr>
              <w:ind w:firstLine="0"/>
              <w:jc w:val="left"/>
              <w:rPr>
                <w:lang w:val="en-US"/>
              </w:rPr>
            </w:pPr>
            <w:r w:rsidRPr="00F85A22">
              <w:rPr>
                <w:lang w:val="en-US"/>
              </w:rPr>
              <w:t xml:space="preserve">20 </w:t>
            </w:r>
            <w:r>
              <w:t>Кб</w:t>
            </w:r>
            <w:r w:rsidRPr="00F85A22">
              <w:rPr>
                <w:lang w:val="en-US"/>
              </w:rPr>
              <w:t xml:space="preserve"> (</w:t>
            </w:r>
            <w:r>
              <w:rPr>
                <w:lang w:val="en-US"/>
              </w:rPr>
              <w:t>RAM</w:t>
            </w:r>
            <w:r w:rsidRPr="00F85A22">
              <w:rPr>
                <w:lang w:val="en-US"/>
              </w:rPr>
              <w:t>)</w:t>
            </w:r>
          </w:p>
          <w:p w14:paraId="0738B9F9" w14:textId="77777777" w:rsidR="008F0C40" w:rsidRPr="00F85A22" w:rsidRDefault="008F0C40" w:rsidP="00016558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8</w:t>
            </w:r>
            <w:r w:rsidRPr="00F85A22">
              <w:rPr>
                <w:lang w:val="en-US"/>
              </w:rPr>
              <w:t xml:space="preserve"> </w:t>
            </w:r>
            <w:r>
              <w:t>Кб</w:t>
            </w:r>
            <w:r w:rsidRPr="00F85A22">
              <w:rPr>
                <w:lang w:val="en-US"/>
              </w:rPr>
              <w:t xml:space="preserve"> (</w:t>
            </w:r>
            <w:r>
              <w:rPr>
                <w:lang w:val="en-US"/>
              </w:rPr>
              <w:t>SRAM</w:t>
            </w:r>
            <w:r w:rsidRPr="00F85A22">
              <w:rPr>
                <w:lang w:val="en-US"/>
              </w:rPr>
              <w:t>)</w:t>
            </w:r>
          </w:p>
        </w:tc>
        <w:tc>
          <w:tcPr>
            <w:tcW w:w="2513" w:type="dxa"/>
          </w:tcPr>
          <w:p w14:paraId="264340BA" w14:textId="77777777" w:rsidR="008F0C40" w:rsidRPr="00132243" w:rsidRDefault="008F0C40" w:rsidP="00016558">
            <w:pPr>
              <w:ind w:firstLine="0"/>
              <w:jc w:val="left"/>
              <w:rPr>
                <w:lang w:val="en-US"/>
              </w:rPr>
            </w:pPr>
            <w:r>
              <w:t>1.</w:t>
            </w:r>
            <w:r>
              <w:rPr>
                <w:lang w:val="en-US"/>
              </w:rPr>
              <w:t>5</w:t>
            </w:r>
            <w:r w:rsidRPr="00132243">
              <w:rPr>
                <w:lang w:val="en-US"/>
              </w:rPr>
              <w:t xml:space="preserve"> </w:t>
            </w:r>
            <w:r>
              <w:t>Мб</w:t>
            </w:r>
            <w:r w:rsidRPr="00132243">
              <w:rPr>
                <w:lang w:val="en-US"/>
              </w:rPr>
              <w:t xml:space="preserve"> (Flash)</w:t>
            </w:r>
          </w:p>
          <w:p w14:paraId="7D16ED0B" w14:textId="77777777" w:rsidR="008F0C40" w:rsidRPr="00132243" w:rsidRDefault="008F0C40" w:rsidP="00016558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64</w:t>
            </w:r>
            <w:r w:rsidRPr="00132243">
              <w:rPr>
                <w:lang w:val="en-US"/>
              </w:rPr>
              <w:t xml:space="preserve"> </w:t>
            </w:r>
            <w:r>
              <w:t>Кб</w:t>
            </w:r>
            <w:r w:rsidRPr="00132243">
              <w:rPr>
                <w:lang w:val="en-US"/>
              </w:rPr>
              <w:t xml:space="preserve"> (RAM)</w:t>
            </w:r>
          </w:p>
        </w:tc>
      </w:tr>
      <w:tr w:rsidR="008F0C40" w14:paraId="02D10197" w14:textId="77777777" w:rsidTr="00925A76">
        <w:tc>
          <w:tcPr>
            <w:tcW w:w="2497" w:type="dxa"/>
          </w:tcPr>
          <w:p w14:paraId="11F5A56F" w14:textId="77777777" w:rsidR="008F0C40" w:rsidRPr="004E041E" w:rsidRDefault="008F0C40" w:rsidP="00016558">
            <w:pPr>
              <w:ind w:firstLine="0"/>
              <w:jc w:val="left"/>
            </w:pPr>
            <w:r>
              <w:rPr>
                <w:lang w:val="en-US"/>
              </w:rPr>
              <w:t>CPU</w:t>
            </w:r>
          </w:p>
        </w:tc>
        <w:tc>
          <w:tcPr>
            <w:tcW w:w="2605" w:type="dxa"/>
          </w:tcPr>
          <w:p w14:paraId="17D85125" w14:textId="77777777" w:rsidR="008F0C40" w:rsidRPr="00D73991" w:rsidRDefault="008F0C40" w:rsidP="00016558">
            <w:pPr>
              <w:ind w:firstLine="0"/>
              <w:jc w:val="left"/>
              <w:rPr>
                <w:lang w:val="en-US"/>
              </w:rPr>
            </w:pPr>
            <w:proofErr w:type="spellStart"/>
            <w:r w:rsidRPr="00D73991">
              <w:rPr>
                <w:lang w:val="en-US"/>
              </w:rPr>
              <w:t>Tensilica</w:t>
            </w:r>
            <w:proofErr w:type="spellEnd"/>
            <w:r w:rsidRPr="00D73991">
              <w:rPr>
                <w:lang w:val="en-US"/>
              </w:rPr>
              <w:t xml:space="preserve"> </w:t>
            </w:r>
            <w:proofErr w:type="spellStart"/>
            <w:r w:rsidRPr="00D73991">
              <w:rPr>
                <w:lang w:val="en-US"/>
              </w:rPr>
              <w:t>Xtensa</w:t>
            </w:r>
            <w:proofErr w:type="spellEnd"/>
            <w:r w:rsidRPr="00D73991">
              <w:rPr>
                <w:lang w:val="en-US"/>
              </w:rPr>
              <w:t xml:space="preserve"> LX6</w:t>
            </w:r>
          </w:p>
        </w:tc>
        <w:tc>
          <w:tcPr>
            <w:tcW w:w="2605" w:type="dxa"/>
          </w:tcPr>
          <w:p w14:paraId="60ADA64C" w14:textId="77777777" w:rsidR="008F0C40" w:rsidRDefault="008F0C40" w:rsidP="00016558">
            <w:pPr>
              <w:ind w:firstLine="0"/>
              <w:jc w:val="left"/>
            </w:pPr>
            <w:r>
              <w:rPr>
                <w:lang w:val="en-US"/>
              </w:rPr>
              <w:t xml:space="preserve">ARM </w:t>
            </w:r>
            <w:r w:rsidRPr="004E041E">
              <w:t>Cortex-M3</w:t>
            </w:r>
          </w:p>
        </w:tc>
        <w:tc>
          <w:tcPr>
            <w:tcW w:w="2513" w:type="dxa"/>
          </w:tcPr>
          <w:p w14:paraId="00D191BF" w14:textId="77777777" w:rsidR="008F0C40" w:rsidRDefault="008F0C40" w:rsidP="00016558">
            <w:pPr>
              <w:ind w:firstLine="0"/>
              <w:jc w:val="left"/>
            </w:pPr>
            <w:r w:rsidRPr="00132243">
              <w:t>ARM Cortex-M3</w:t>
            </w:r>
          </w:p>
        </w:tc>
      </w:tr>
      <w:tr w:rsidR="008F0C40" w14:paraId="76F7AE13" w14:textId="77777777" w:rsidTr="00925A76">
        <w:tc>
          <w:tcPr>
            <w:tcW w:w="2497" w:type="dxa"/>
          </w:tcPr>
          <w:p w14:paraId="2736AFFC" w14:textId="77777777" w:rsidR="008F0C40" w:rsidRPr="00EA2666" w:rsidRDefault="008F0C40" w:rsidP="00016558">
            <w:pPr>
              <w:ind w:firstLine="0"/>
              <w:jc w:val="left"/>
            </w:pPr>
            <w:r>
              <w:lastRenderedPageBreak/>
              <w:t xml:space="preserve">Частота </w:t>
            </w:r>
            <w:r>
              <w:rPr>
                <w:lang w:val="en-US"/>
              </w:rPr>
              <w:t>CPU</w:t>
            </w:r>
          </w:p>
        </w:tc>
        <w:tc>
          <w:tcPr>
            <w:tcW w:w="2605" w:type="dxa"/>
          </w:tcPr>
          <w:p w14:paraId="780A2960" w14:textId="77777777" w:rsidR="008F0C40" w:rsidRPr="00EA2666" w:rsidRDefault="008F0C40" w:rsidP="00016558">
            <w:pPr>
              <w:ind w:firstLine="0"/>
              <w:jc w:val="left"/>
            </w:pPr>
            <w:r>
              <w:t>240 МГц</w:t>
            </w:r>
          </w:p>
        </w:tc>
        <w:tc>
          <w:tcPr>
            <w:tcW w:w="2605" w:type="dxa"/>
          </w:tcPr>
          <w:p w14:paraId="38E23CBA" w14:textId="77777777" w:rsidR="008F0C40" w:rsidRPr="00EA2666" w:rsidRDefault="008F0C40" w:rsidP="00016558">
            <w:pPr>
              <w:ind w:firstLine="0"/>
              <w:jc w:val="left"/>
            </w:pPr>
            <w:r>
              <w:t>48 МГц</w:t>
            </w:r>
          </w:p>
        </w:tc>
        <w:tc>
          <w:tcPr>
            <w:tcW w:w="2513" w:type="dxa"/>
          </w:tcPr>
          <w:p w14:paraId="5A407C91" w14:textId="77777777" w:rsidR="008F0C40" w:rsidRPr="0062583E" w:rsidRDefault="008F0C40" w:rsidP="00016558">
            <w:pPr>
              <w:ind w:firstLine="0"/>
              <w:jc w:val="left"/>
              <w:rPr>
                <w:lang w:val="en-US"/>
              </w:rPr>
            </w:pPr>
            <w:r>
              <w:t>72 МГц</w:t>
            </w:r>
          </w:p>
        </w:tc>
      </w:tr>
      <w:tr w:rsidR="008F0C40" w:rsidRPr="000A02F9" w14:paraId="2BCE1D8E" w14:textId="77777777" w:rsidTr="00925A76">
        <w:tc>
          <w:tcPr>
            <w:tcW w:w="2497" w:type="dxa"/>
          </w:tcPr>
          <w:p w14:paraId="16DE0238" w14:textId="77777777" w:rsidR="008F0C40" w:rsidRPr="004E041E" w:rsidRDefault="008F0C40" w:rsidP="00016558">
            <w:pPr>
              <w:ind w:firstLine="0"/>
              <w:jc w:val="left"/>
            </w:pPr>
            <w:r>
              <w:t>Периферийные интерфейсы и протоколы</w:t>
            </w:r>
          </w:p>
        </w:tc>
        <w:tc>
          <w:tcPr>
            <w:tcW w:w="2605" w:type="dxa"/>
          </w:tcPr>
          <w:p w14:paraId="5E07E6CC" w14:textId="77777777" w:rsidR="008F0C40" w:rsidRPr="005631BD" w:rsidRDefault="008F0C40" w:rsidP="00016558">
            <w:pPr>
              <w:ind w:firstLine="0"/>
              <w:jc w:val="left"/>
              <w:rPr>
                <w:lang w:val="en-US"/>
              </w:rPr>
            </w:pPr>
            <w:r w:rsidRPr="00F24661">
              <w:rPr>
                <w:lang w:val="en-US"/>
              </w:rPr>
              <w:t>UART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I</w:t>
            </w:r>
            <w:r w:rsidRPr="00EA2666">
              <w:rPr>
                <w:vertAlign w:val="superscript"/>
                <w:lang w:val="en-US"/>
              </w:rPr>
              <w:t>2</w:t>
            </w:r>
            <w:r w:rsidRPr="00F24661">
              <w:rPr>
                <w:lang w:val="en-US"/>
              </w:rPr>
              <w:t>C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I</w:t>
            </w:r>
            <w:r w:rsidRPr="00EA2666">
              <w:rPr>
                <w:vertAlign w:val="superscript"/>
                <w:lang w:val="en-US"/>
              </w:rPr>
              <w:t>2</w:t>
            </w:r>
            <w:r w:rsidRPr="00F24661">
              <w:rPr>
                <w:lang w:val="en-US"/>
              </w:rPr>
              <w:t>S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RTC</w:t>
            </w:r>
            <w:r>
              <w:rPr>
                <w:lang w:val="en-US"/>
              </w:rPr>
              <w:t>, SPI, CAN, SDIO</w:t>
            </w:r>
            <w:r w:rsidRPr="005631BD">
              <w:rPr>
                <w:lang w:val="en-US"/>
              </w:rPr>
              <w:t>,</w:t>
            </w:r>
            <w:r>
              <w:rPr>
                <w:lang w:val="en-US"/>
              </w:rPr>
              <w:t xml:space="preserve"> ETH, IR</w:t>
            </w:r>
          </w:p>
        </w:tc>
        <w:tc>
          <w:tcPr>
            <w:tcW w:w="2605" w:type="dxa"/>
          </w:tcPr>
          <w:p w14:paraId="702E12BF" w14:textId="77777777" w:rsidR="008F0C40" w:rsidRPr="00F24661" w:rsidRDefault="008F0C40" w:rsidP="00016558">
            <w:pPr>
              <w:ind w:firstLine="0"/>
              <w:jc w:val="left"/>
              <w:rPr>
                <w:lang w:val="en-US"/>
              </w:rPr>
            </w:pPr>
            <w:r w:rsidRPr="00F24661">
              <w:rPr>
                <w:lang w:val="en-US"/>
              </w:rPr>
              <w:t>UART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I</w:t>
            </w:r>
            <w:r w:rsidRPr="00EA2666">
              <w:rPr>
                <w:vertAlign w:val="superscript"/>
                <w:lang w:val="en-US"/>
              </w:rPr>
              <w:t>2</w:t>
            </w:r>
            <w:r w:rsidRPr="00F24661">
              <w:rPr>
                <w:lang w:val="en-US"/>
              </w:rPr>
              <w:t>C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I</w:t>
            </w:r>
            <w:r w:rsidRPr="00EA2666">
              <w:rPr>
                <w:vertAlign w:val="superscript"/>
                <w:lang w:val="en-US"/>
              </w:rPr>
              <w:t>2</w:t>
            </w:r>
            <w:r w:rsidRPr="00F24661">
              <w:rPr>
                <w:lang w:val="en-US"/>
              </w:rPr>
              <w:t>S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RTC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SSI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TRNG</w:t>
            </w:r>
          </w:p>
        </w:tc>
        <w:tc>
          <w:tcPr>
            <w:tcW w:w="2513" w:type="dxa"/>
          </w:tcPr>
          <w:p w14:paraId="32922625" w14:textId="77777777" w:rsidR="008F0C40" w:rsidRPr="00F24661" w:rsidRDefault="008F0C40" w:rsidP="00016558">
            <w:pPr>
              <w:ind w:firstLine="0"/>
              <w:jc w:val="left"/>
              <w:rPr>
                <w:lang w:val="en-US"/>
              </w:rPr>
            </w:pPr>
            <w:r w:rsidRPr="00F24661">
              <w:rPr>
                <w:lang w:val="en-US"/>
              </w:rPr>
              <w:t>UART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I</w:t>
            </w:r>
            <w:r w:rsidRPr="00EA2666">
              <w:rPr>
                <w:vertAlign w:val="superscript"/>
                <w:lang w:val="en-US"/>
              </w:rPr>
              <w:t>2</w:t>
            </w:r>
            <w:r w:rsidRPr="00F24661">
              <w:rPr>
                <w:lang w:val="en-US"/>
              </w:rPr>
              <w:t>C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I</w:t>
            </w:r>
            <w:r w:rsidRPr="00EA2666">
              <w:rPr>
                <w:vertAlign w:val="superscript"/>
                <w:lang w:val="en-US"/>
              </w:rPr>
              <w:t>2</w:t>
            </w:r>
            <w:r w:rsidRPr="00F24661">
              <w:rPr>
                <w:lang w:val="en-US"/>
              </w:rPr>
              <w:t>S</w:t>
            </w:r>
            <w:r>
              <w:rPr>
                <w:lang w:val="en-US"/>
              </w:rPr>
              <w:t>, CAN, SDIO, USB</w:t>
            </w:r>
          </w:p>
        </w:tc>
      </w:tr>
      <w:tr w:rsidR="008F0C40" w14:paraId="780283CA" w14:textId="77777777" w:rsidTr="00925A76">
        <w:tc>
          <w:tcPr>
            <w:tcW w:w="2497" w:type="dxa"/>
          </w:tcPr>
          <w:p w14:paraId="1D508856" w14:textId="77777777" w:rsidR="008F0C40" w:rsidRDefault="008F0C40" w:rsidP="00016558">
            <w:pPr>
              <w:ind w:firstLine="0"/>
              <w:jc w:val="left"/>
            </w:pPr>
            <w:r>
              <w:t>Разрядность АЦП</w:t>
            </w:r>
          </w:p>
        </w:tc>
        <w:tc>
          <w:tcPr>
            <w:tcW w:w="2605" w:type="dxa"/>
          </w:tcPr>
          <w:p w14:paraId="358B041D" w14:textId="77777777" w:rsidR="008F0C40" w:rsidRPr="00EA2666" w:rsidRDefault="008F0C40" w:rsidP="00016558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2605" w:type="dxa"/>
          </w:tcPr>
          <w:p w14:paraId="3129A135" w14:textId="77777777" w:rsidR="008F0C40" w:rsidRDefault="008F0C40" w:rsidP="00016558">
            <w:pPr>
              <w:ind w:firstLine="0"/>
              <w:jc w:val="left"/>
            </w:pPr>
            <w:r>
              <w:t>12</w:t>
            </w:r>
          </w:p>
        </w:tc>
        <w:tc>
          <w:tcPr>
            <w:tcW w:w="2513" w:type="dxa"/>
          </w:tcPr>
          <w:p w14:paraId="251A2B79" w14:textId="77777777" w:rsidR="008F0C40" w:rsidRPr="009868CF" w:rsidRDefault="008F0C40" w:rsidP="00016558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</w:tr>
      <w:tr w:rsidR="008F0C40" w14:paraId="14C527CB" w14:textId="77777777" w:rsidTr="00925A76">
        <w:tc>
          <w:tcPr>
            <w:tcW w:w="2497" w:type="dxa"/>
          </w:tcPr>
          <w:p w14:paraId="1386DD7D" w14:textId="77777777" w:rsidR="008F0C40" w:rsidRDefault="008F0C40" w:rsidP="00016558">
            <w:pPr>
              <w:ind w:firstLine="0"/>
              <w:jc w:val="left"/>
            </w:pPr>
            <w:r>
              <w:t>Напряжение</w:t>
            </w:r>
          </w:p>
        </w:tc>
        <w:tc>
          <w:tcPr>
            <w:tcW w:w="2605" w:type="dxa"/>
          </w:tcPr>
          <w:p w14:paraId="37EBB6B0" w14:textId="77777777" w:rsidR="008F0C40" w:rsidRPr="005631BD" w:rsidRDefault="008F0C40" w:rsidP="00016558">
            <w:pPr>
              <w:ind w:firstLine="0"/>
              <w:jc w:val="left"/>
            </w:pPr>
            <w:r>
              <w:rPr>
                <w:lang w:val="en-US"/>
              </w:rPr>
              <w:t xml:space="preserve">2.3 – 3.6 </w:t>
            </w:r>
            <w:r>
              <w:t>В</w:t>
            </w:r>
          </w:p>
        </w:tc>
        <w:tc>
          <w:tcPr>
            <w:tcW w:w="2605" w:type="dxa"/>
          </w:tcPr>
          <w:p w14:paraId="68CC5334" w14:textId="77777777" w:rsidR="008F0C40" w:rsidRDefault="008F0C40" w:rsidP="00016558">
            <w:pPr>
              <w:ind w:firstLine="0"/>
              <w:jc w:val="left"/>
            </w:pPr>
            <w:r>
              <w:t>1,8 – 3,8 В</w:t>
            </w:r>
          </w:p>
        </w:tc>
        <w:tc>
          <w:tcPr>
            <w:tcW w:w="2513" w:type="dxa"/>
          </w:tcPr>
          <w:p w14:paraId="01A0E6DC" w14:textId="77777777" w:rsidR="008F0C40" w:rsidRPr="00B75A95" w:rsidRDefault="008F0C40" w:rsidP="00016558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3,1 – 3,6 </w:t>
            </w:r>
            <w:r>
              <w:t>В</w:t>
            </w:r>
          </w:p>
        </w:tc>
      </w:tr>
      <w:tr w:rsidR="008F0C40" w14:paraId="64AC7799" w14:textId="77777777" w:rsidTr="00925A76">
        <w:tc>
          <w:tcPr>
            <w:tcW w:w="2497" w:type="dxa"/>
          </w:tcPr>
          <w:p w14:paraId="6A944E1E" w14:textId="77777777" w:rsidR="008F0C40" w:rsidRDefault="008F0C40" w:rsidP="00925A76">
            <w:pPr>
              <w:ind w:firstLine="0"/>
            </w:pPr>
            <w:r>
              <w:t>Поддержка обновления по сети</w:t>
            </w:r>
          </w:p>
        </w:tc>
        <w:tc>
          <w:tcPr>
            <w:tcW w:w="2605" w:type="dxa"/>
          </w:tcPr>
          <w:p w14:paraId="5685C328" w14:textId="77777777" w:rsidR="008F0C40" w:rsidRPr="00EA2666" w:rsidRDefault="008F0C40" w:rsidP="00925A7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2605" w:type="dxa"/>
          </w:tcPr>
          <w:p w14:paraId="649CA70D" w14:textId="77777777" w:rsidR="008F0C40" w:rsidRPr="00F24661" w:rsidRDefault="008F0C40" w:rsidP="00925A7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2513" w:type="dxa"/>
          </w:tcPr>
          <w:p w14:paraId="68C18F89" w14:textId="77777777" w:rsidR="008F0C40" w:rsidRPr="009868CF" w:rsidRDefault="008F0C40" w:rsidP="00925A7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</w:tr>
      <w:tr w:rsidR="008F0C40" w14:paraId="4F9FC69B" w14:textId="77777777" w:rsidTr="00925A76">
        <w:tc>
          <w:tcPr>
            <w:tcW w:w="2497" w:type="dxa"/>
          </w:tcPr>
          <w:p w14:paraId="477519F3" w14:textId="77777777" w:rsidR="008F0C40" w:rsidRPr="00F24661" w:rsidRDefault="008F0C40" w:rsidP="00925A76">
            <w:pPr>
              <w:ind w:firstLine="0"/>
            </w:pPr>
            <w:r>
              <w:t>Кол-во таймеров</w:t>
            </w:r>
          </w:p>
        </w:tc>
        <w:tc>
          <w:tcPr>
            <w:tcW w:w="2605" w:type="dxa"/>
          </w:tcPr>
          <w:p w14:paraId="7271524C" w14:textId="77777777" w:rsidR="008F0C40" w:rsidRPr="00132243" w:rsidRDefault="008F0C40" w:rsidP="00925A7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605" w:type="dxa"/>
          </w:tcPr>
          <w:p w14:paraId="006F1158" w14:textId="77777777" w:rsidR="008F0C40" w:rsidRDefault="008F0C40" w:rsidP="00925A76">
            <w:pPr>
              <w:ind w:firstLine="0"/>
            </w:pPr>
            <w:r>
              <w:t>4</w:t>
            </w:r>
          </w:p>
        </w:tc>
        <w:tc>
          <w:tcPr>
            <w:tcW w:w="2513" w:type="dxa"/>
          </w:tcPr>
          <w:p w14:paraId="3FF90774" w14:textId="77777777" w:rsidR="008F0C40" w:rsidRPr="0062583E" w:rsidRDefault="008F0C40" w:rsidP="00925A76">
            <w:pPr>
              <w:ind w:firstLine="0"/>
              <w:rPr>
                <w:lang w:val="en-US"/>
              </w:rPr>
            </w:pPr>
            <w:r>
              <w:t>11</w:t>
            </w:r>
          </w:p>
        </w:tc>
      </w:tr>
      <w:tr w:rsidR="008F0C40" w14:paraId="7022E84C" w14:textId="77777777" w:rsidTr="00925A76">
        <w:tc>
          <w:tcPr>
            <w:tcW w:w="2497" w:type="dxa"/>
          </w:tcPr>
          <w:p w14:paraId="3F9308F7" w14:textId="77777777" w:rsidR="008F0C40" w:rsidRPr="00F24661" w:rsidRDefault="008F0C40" w:rsidP="00925A7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JTAG</w:t>
            </w:r>
          </w:p>
        </w:tc>
        <w:tc>
          <w:tcPr>
            <w:tcW w:w="2605" w:type="dxa"/>
          </w:tcPr>
          <w:p w14:paraId="06CBD1B6" w14:textId="77777777" w:rsidR="008F0C40" w:rsidRPr="00DE7108" w:rsidRDefault="008F0C40" w:rsidP="00925A76">
            <w:pPr>
              <w:ind w:firstLine="0"/>
              <w:jc w:val="center"/>
            </w:pPr>
            <w:r>
              <w:t>+</w:t>
            </w:r>
          </w:p>
        </w:tc>
        <w:tc>
          <w:tcPr>
            <w:tcW w:w="2605" w:type="dxa"/>
          </w:tcPr>
          <w:p w14:paraId="5438EEC2" w14:textId="77777777" w:rsidR="008F0C40" w:rsidRPr="00F24661" w:rsidRDefault="008F0C40" w:rsidP="00925A7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2513" w:type="dxa"/>
          </w:tcPr>
          <w:p w14:paraId="272C78CC" w14:textId="77777777" w:rsidR="008F0C40" w:rsidRPr="009868CF" w:rsidRDefault="008F0C40" w:rsidP="00925A7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  <w:r>
              <w:t>/–</w:t>
            </w:r>
          </w:p>
        </w:tc>
      </w:tr>
      <w:tr w:rsidR="008F0C40" w14:paraId="6EBCF0B1" w14:textId="77777777" w:rsidTr="00925A76">
        <w:tc>
          <w:tcPr>
            <w:tcW w:w="2497" w:type="dxa"/>
          </w:tcPr>
          <w:p w14:paraId="0636A2AD" w14:textId="77777777" w:rsidR="008F0C40" w:rsidRPr="00F24661" w:rsidRDefault="008F0C40" w:rsidP="00925A76">
            <w:pPr>
              <w:ind w:firstLine="0"/>
              <w:rPr>
                <w:lang w:val="en-US"/>
              </w:rPr>
            </w:pPr>
            <w:r>
              <w:t xml:space="preserve">Кол-во </w:t>
            </w:r>
            <w:r>
              <w:rPr>
                <w:lang w:val="en-US"/>
              </w:rPr>
              <w:t>GPON</w:t>
            </w:r>
          </w:p>
        </w:tc>
        <w:tc>
          <w:tcPr>
            <w:tcW w:w="2605" w:type="dxa"/>
          </w:tcPr>
          <w:p w14:paraId="790B6C15" w14:textId="77777777" w:rsidR="008F0C40" w:rsidRPr="00DE7108" w:rsidRDefault="008F0C40" w:rsidP="00925A76">
            <w:pPr>
              <w:ind w:firstLine="0"/>
            </w:pPr>
            <w:r>
              <w:t>36</w:t>
            </w:r>
          </w:p>
        </w:tc>
        <w:tc>
          <w:tcPr>
            <w:tcW w:w="2605" w:type="dxa"/>
          </w:tcPr>
          <w:p w14:paraId="463E6C65" w14:textId="77777777" w:rsidR="008F0C40" w:rsidRDefault="008F0C40" w:rsidP="00925A7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31</w:t>
            </w:r>
          </w:p>
        </w:tc>
        <w:tc>
          <w:tcPr>
            <w:tcW w:w="2513" w:type="dxa"/>
          </w:tcPr>
          <w:p w14:paraId="63D147D0" w14:textId="77777777" w:rsidR="008F0C40" w:rsidRPr="00132243" w:rsidRDefault="008F0C40" w:rsidP="00925A7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</w:tr>
      <w:tr w:rsidR="008F0C40" w:rsidRPr="00EA2666" w14:paraId="3FAD7D3D" w14:textId="77777777" w:rsidTr="00925A76">
        <w:tc>
          <w:tcPr>
            <w:tcW w:w="2497" w:type="dxa"/>
          </w:tcPr>
          <w:p w14:paraId="616AB959" w14:textId="77777777" w:rsidR="008F0C40" w:rsidRPr="00EA2666" w:rsidRDefault="008F0C40" w:rsidP="00016558">
            <w:pPr>
              <w:ind w:firstLine="0"/>
              <w:jc w:val="left"/>
            </w:pPr>
            <w:r>
              <w:t>Беспроводные сети</w:t>
            </w:r>
          </w:p>
        </w:tc>
        <w:tc>
          <w:tcPr>
            <w:tcW w:w="2605" w:type="dxa"/>
          </w:tcPr>
          <w:p w14:paraId="56557FB2" w14:textId="77777777" w:rsidR="008F0C40" w:rsidRPr="00EA2666" w:rsidRDefault="008F0C40" w:rsidP="00016558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Wi-Fi 802.11 </w:t>
            </w:r>
            <w:proofErr w:type="spellStart"/>
            <w:r>
              <w:rPr>
                <w:lang w:val="en-US"/>
              </w:rPr>
              <w:t>bgn</w:t>
            </w:r>
            <w:proofErr w:type="spellEnd"/>
            <w:r>
              <w:rPr>
                <w:lang w:val="en-US"/>
              </w:rPr>
              <w:t>, Bluetooth v4.2, BLE</w:t>
            </w:r>
          </w:p>
        </w:tc>
        <w:tc>
          <w:tcPr>
            <w:tcW w:w="2605" w:type="dxa"/>
          </w:tcPr>
          <w:p w14:paraId="2910ACE0" w14:textId="77777777" w:rsidR="008F0C40" w:rsidRPr="00EA2666" w:rsidRDefault="008F0C40" w:rsidP="00016558">
            <w:pPr>
              <w:ind w:firstLine="0"/>
              <w:jc w:val="left"/>
              <w:rPr>
                <w:lang w:val="en-US"/>
              </w:rPr>
            </w:pPr>
            <w:r w:rsidRPr="00EA2666">
              <w:rPr>
                <w:lang w:val="en-US"/>
              </w:rPr>
              <w:t>Bluetooth, ZigBee RF4CE</w:t>
            </w:r>
            <w:r>
              <w:rPr>
                <w:lang w:val="en-US"/>
              </w:rPr>
              <w:t>,</w:t>
            </w:r>
            <w:r w:rsidRPr="00EA2666">
              <w:rPr>
                <w:lang w:val="en-US"/>
              </w:rPr>
              <w:t xml:space="preserve"> 6LoWPAN </w:t>
            </w:r>
          </w:p>
        </w:tc>
        <w:tc>
          <w:tcPr>
            <w:tcW w:w="2513" w:type="dxa"/>
          </w:tcPr>
          <w:p w14:paraId="7FC4E5B6" w14:textId="77777777" w:rsidR="008F0C40" w:rsidRPr="00EA2666" w:rsidRDefault="008F0C40" w:rsidP="00016558">
            <w:pPr>
              <w:ind w:firstLine="0"/>
              <w:jc w:val="left"/>
              <w:rPr>
                <w:lang w:val="en-US"/>
              </w:rPr>
            </w:pPr>
            <w:r w:rsidRPr="00B75A95">
              <w:rPr>
                <w:lang w:val="en-US"/>
              </w:rPr>
              <w:t xml:space="preserve">Wi-Fi 802.11 </w:t>
            </w:r>
            <w:proofErr w:type="spellStart"/>
            <w:r w:rsidRPr="00B75A95">
              <w:rPr>
                <w:lang w:val="en-US"/>
              </w:rPr>
              <w:t>bgn</w:t>
            </w:r>
            <w:proofErr w:type="spellEnd"/>
          </w:p>
        </w:tc>
      </w:tr>
      <w:tr w:rsidR="008F0C40" w:rsidRPr="00EA2666" w14:paraId="61ACCC0C" w14:textId="77777777" w:rsidTr="00925A76">
        <w:tc>
          <w:tcPr>
            <w:tcW w:w="2497" w:type="dxa"/>
          </w:tcPr>
          <w:p w14:paraId="7DAA6C64" w14:textId="77777777" w:rsidR="008F0C40" w:rsidRPr="00E85FD2" w:rsidRDefault="008F0C40" w:rsidP="00016558">
            <w:pPr>
              <w:ind w:firstLine="0"/>
              <w:jc w:val="left"/>
            </w:pPr>
            <w:r>
              <w:t>Цена</w:t>
            </w:r>
          </w:p>
        </w:tc>
        <w:tc>
          <w:tcPr>
            <w:tcW w:w="2605" w:type="dxa"/>
          </w:tcPr>
          <w:p w14:paraId="0E0D335D" w14:textId="77777777" w:rsidR="008F0C40" w:rsidRPr="00E85FD2" w:rsidRDefault="008F0C40" w:rsidP="00016558">
            <w:pPr>
              <w:ind w:firstLine="0"/>
              <w:jc w:val="left"/>
            </w:pPr>
            <w:r>
              <w:rPr>
                <w:lang w:val="en-US"/>
              </w:rPr>
              <w:t xml:space="preserve">160 </w:t>
            </w:r>
            <w:r>
              <w:t>₽</w:t>
            </w:r>
          </w:p>
        </w:tc>
        <w:tc>
          <w:tcPr>
            <w:tcW w:w="2605" w:type="dxa"/>
          </w:tcPr>
          <w:p w14:paraId="2B783427" w14:textId="77777777" w:rsidR="008F0C40" w:rsidRPr="00E85FD2" w:rsidRDefault="008F0C40" w:rsidP="00016558">
            <w:pPr>
              <w:ind w:firstLine="0"/>
              <w:jc w:val="left"/>
            </w:pPr>
            <w:r>
              <w:t>820</w:t>
            </w:r>
            <w:r>
              <w:rPr>
                <w:lang w:val="en-US"/>
              </w:rPr>
              <w:t xml:space="preserve"> </w:t>
            </w:r>
            <w:r>
              <w:t>₽</w:t>
            </w:r>
          </w:p>
        </w:tc>
        <w:tc>
          <w:tcPr>
            <w:tcW w:w="2513" w:type="dxa"/>
          </w:tcPr>
          <w:p w14:paraId="3D758CF1" w14:textId="77777777" w:rsidR="008F0C40" w:rsidRPr="0062583E" w:rsidRDefault="008F0C40" w:rsidP="00016558">
            <w:pPr>
              <w:ind w:firstLine="0"/>
              <w:jc w:val="left"/>
            </w:pPr>
            <w:r>
              <w:t>1540</w:t>
            </w:r>
            <w:r>
              <w:rPr>
                <w:lang w:val="en-US"/>
              </w:rPr>
              <w:t xml:space="preserve"> </w:t>
            </w:r>
            <w:r>
              <w:t>₽</w:t>
            </w:r>
          </w:p>
        </w:tc>
      </w:tr>
    </w:tbl>
    <w:p w14:paraId="3D1CC1AD" w14:textId="77777777" w:rsidR="008F0C40" w:rsidRDefault="008F0C40" w:rsidP="008F0C40">
      <w:r w:rsidRPr="00FD4893">
        <w:t xml:space="preserve">Для упрощения принципиальной схемы выбираемый микроконтроллер должен содержать в себе интегрированный </w:t>
      </w:r>
      <w:r w:rsidRPr="00D73991">
        <w:rPr>
          <w:lang w:val="en-US"/>
        </w:rPr>
        <w:t>Wi</w:t>
      </w:r>
      <w:r w:rsidRPr="00DE380C">
        <w:t>-</w:t>
      </w:r>
      <w:r w:rsidRPr="00D73991">
        <w:rPr>
          <w:lang w:val="en-US"/>
        </w:rPr>
        <w:t>Fi</w:t>
      </w:r>
      <w:r w:rsidRPr="00FD4893">
        <w:t xml:space="preserve"> контроллер. Для выбора МК необходимо произвести анализ их характеристик (таблица №2)</w:t>
      </w:r>
      <w:r>
        <w:t xml:space="preserve">. В результате анализа можно сделать вывод, что наиболее подходящим микроконтроллером за счёт цены и возможностей является </w:t>
      </w:r>
      <w:r>
        <w:rPr>
          <w:lang w:val="en-US"/>
        </w:rPr>
        <w:t>ESP</w:t>
      </w:r>
      <w:r w:rsidRPr="00322006">
        <w:t>32</w:t>
      </w:r>
      <w:r>
        <w:t>.</w:t>
      </w:r>
    </w:p>
    <w:p w14:paraId="133ED11C" w14:textId="28757514" w:rsidR="008F0C40" w:rsidRDefault="008F0C40" w:rsidP="008F0C40">
      <w:pPr>
        <w:ind w:firstLine="0"/>
        <w:jc w:val="right"/>
      </w:pPr>
      <w:r w:rsidRPr="00D64D04">
        <w:t xml:space="preserve">Таблица </w:t>
      </w:r>
      <w:r>
        <w:t>№3 – Сравнение сканеров отпечатков пальцев</w:t>
      </w:r>
    </w:p>
    <w:tbl>
      <w:tblPr>
        <w:tblStyle w:val="ac"/>
        <w:tblW w:w="4903" w:type="pct"/>
        <w:tblInd w:w="108" w:type="dxa"/>
        <w:tblLook w:val="04A0" w:firstRow="1" w:lastRow="0" w:firstColumn="1" w:lastColumn="0" w:noHBand="0" w:noVBand="1"/>
      </w:tblPr>
      <w:tblGrid>
        <w:gridCol w:w="4912"/>
        <w:gridCol w:w="2045"/>
        <w:gridCol w:w="2206"/>
      </w:tblGrid>
      <w:tr w:rsidR="008F0C40" w14:paraId="067A3DC0" w14:textId="77777777" w:rsidTr="00925A76">
        <w:tc>
          <w:tcPr>
            <w:tcW w:w="2680" w:type="pct"/>
          </w:tcPr>
          <w:p w14:paraId="6BE8C8AE" w14:textId="77777777" w:rsidR="008F0C40" w:rsidRDefault="008F0C40" w:rsidP="00925A76">
            <w:pPr>
              <w:ind w:firstLine="0"/>
            </w:pPr>
            <w:r>
              <w:t>Характеристики</w:t>
            </w:r>
          </w:p>
        </w:tc>
        <w:tc>
          <w:tcPr>
            <w:tcW w:w="1116" w:type="pct"/>
          </w:tcPr>
          <w:p w14:paraId="5C67AD2D" w14:textId="77777777" w:rsidR="008F0C40" w:rsidRPr="00FF65EB" w:rsidRDefault="008F0C40" w:rsidP="00925A7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FPM10A</w:t>
            </w:r>
          </w:p>
        </w:tc>
        <w:tc>
          <w:tcPr>
            <w:tcW w:w="1205" w:type="pct"/>
          </w:tcPr>
          <w:p w14:paraId="106B7BD4" w14:textId="77777777" w:rsidR="008F0C40" w:rsidRPr="007B7D44" w:rsidRDefault="008F0C40" w:rsidP="00925A76">
            <w:pPr>
              <w:ind w:firstLine="0"/>
              <w:rPr>
                <w:lang w:val="en-US"/>
              </w:rPr>
            </w:pPr>
            <w:r w:rsidRPr="00AE7158">
              <w:rPr>
                <w:lang w:val="en-US"/>
              </w:rPr>
              <w:t>FZ3387</w:t>
            </w:r>
          </w:p>
        </w:tc>
      </w:tr>
      <w:tr w:rsidR="008F0C40" w:rsidRPr="00132243" w14:paraId="3F4C1B3B" w14:textId="77777777" w:rsidTr="00925A76">
        <w:tc>
          <w:tcPr>
            <w:tcW w:w="2680" w:type="pct"/>
          </w:tcPr>
          <w:p w14:paraId="1A9F980A" w14:textId="77777777" w:rsidR="008F0C40" w:rsidRPr="00322006" w:rsidRDefault="008F0C40" w:rsidP="00925A76">
            <w:pPr>
              <w:ind w:firstLine="0"/>
            </w:pPr>
            <w:r>
              <w:t>Питание</w:t>
            </w:r>
          </w:p>
        </w:tc>
        <w:tc>
          <w:tcPr>
            <w:tcW w:w="1116" w:type="pct"/>
          </w:tcPr>
          <w:p w14:paraId="77986E54" w14:textId="77777777" w:rsidR="008F0C40" w:rsidRDefault="008F0C40" w:rsidP="00925A76">
            <w:pPr>
              <w:ind w:firstLine="0"/>
            </w:pPr>
            <w:r>
              <w:t>3,6 – 6,0 В</w:t>
            </w:r>
          </w:p>
        </w:tc>
        <w:tc>
          <w:tcPr>
            <w:tcW w:w="1205" w:type="pct"/>
          </w:tcPr>
          <w:p w14:paraId="2DCD7D49" w14:textId="77777777" w:rsidR="008F0C40" w:rsidRPr="00AE7158" w:rsidRDefault="008F0C40" w:rsidP="00925A76">
            <w:pPr>
              <w:ind w:firstLine="0"/>
            </w:pPr>
            <w:r>
              <w:rPr>
                <w:lang w:val="en-US"/>
              </w:rPr>
              <w:t xml:space="preserve">3,8 – 7,0 </w:t>
            </w:r>
            <w:r>
              <w:t>В</w:t>
            </w:r>
          </w:p>
        </w:tc>
      </w:tr>
      <w:tr w:rsidR="008F0C40" w14:paraId="59655BFD" w14:textId="77777777" w:rsidTr="00925A76">
        <w:tc>
          <w:tcPr>
            <w:tcW w:w="2680" w:type="pct"/>
          </w:tcPr>
          <w:p w14:paraId="65BD8BBC" w14:textId="77777777" w:rsidR="008F0C40" w:rsidRPr="004E041E" w:rsidRDefault="008F0C40" w:rsidP="00925A76">
            <w:pPr>
              <w:ind w:firstLine="0"/>
            </w:pPr>
            <w:r>
              <w:t>Интерфейсы</w:t>
            </w:r>
          </w:p>
        </w:tc>
        <w:tc>
          <w:tcPr>
            <w:tcW w:w="1116" w:type="pct"/>
          </w:tcPr>
          <w:p w14:paraId="33A69B51" w14:textId="77777777" w:rsidR="008F0C40" w:rsidRPr="00322006" w:rsidRDefault="008F0C40" w:rsidP="00925A7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UART</w:t>
            </w:r>
          </w:p>
        </w:tc>
        <w:tc>
          <w:tcPr>
            <w:tcW w:w="1205" w:type="pct"/>
          </w:tcPr>
          <w:p w14:paraId="19A13B1C" w14:textId="77777777" w:rsidR="008F0C40" w:rsidRPr="00AE7158" w:rsidRDefault="008F0C40" w:rsidP="00925A76">
            <w:pPr>
              <w:ind w:firstLine="0"/>
              <w:rPr>
                <w:lang w:val="en-US"/>
              </w:rPr>
            </w:pPr>
            <w:r>
              <w:t xml:space="preserve"> </w:t>
            </w:r>
            <w:r>
              <w:rPr>
                <w:lang w:val="en-US"/>
              </w:rPr>
              <w:t>UART</w:t>
            </w:r>
          </w:p>
        </w:tc>
      </w:tr>
      <w:tr w:rsidR="008F0C40" w14:paraId="626FA688" w14:textId="77777777" w:rsidTr="00925A76">
        <w:tc>
          <w:tcPr>
            <w:tcW w:w="2680" w:type="pct"/>
          </w:tcPr>
          <w:p w14:paraId="2086E94E" w14:textId="77777777" w:rsidR="008F0C40" w:rsidRPr="00EA2666" w:rsidRDefault="008F0C40" w:rsidP="00925A76">
            <w:pPr>
              <w:ind w:firstLine="0"/>
            </w:pPr>
            <w:r>
              <w:t>Тип сканера</w:t>
            </w:r>
          </w:p>
        </w:tc>
        <w:tc>
          <w:tcPr>
            <w:tcW w:w="1116" w:type="pct"/>
          </w:tcPr>
          <w:p w14:paraId="72B11A7E" w14:textId="77777777" w:rsidR="008F0C40" w:rsidRPr="00EA2666" w:rsidRDefault="008F0C40" w:rsidP="00925A76">
            <w:pPr>
              <w:ind w:firstLine="0"/>
            </w:pPr>
            <w:r>
              <w:t>Оптический</w:t>
            </w:r>
          </w:p>
        </w:tc>
        <w:tc>
          <w:tcPr>
            <w:tcW w:w="1205" w:type="pct"/>
          </w:tcPr>
          <w:p w14:paraId="0F5246B7" w14:textId="77777777" w:rsidR="008F0C40" w:rsidRPr="00AE7158" w:rsidRDefault="008F0C40" w:rsidP="00925A76">
            <w:pPr>
              <w:ind w:firstLine="0"/>
            </w:pPr>
            <w:r>
              <w:t>Емкостный</w:t>
            </w:r>
          </w:p>
        </w:tc>
      </w:tr>
      <w:tr w:rsidR="008F0C40" w:rsidRPr="00F24661" w14:paraId="0EBB97B2" w14:textId="77777777" w:rsidTr="00925A76">
        <w:tc>
          <w:tcPr>
            <w:tcW w:w="2680" w:type="pct"/>
          </w:tcPr>
          <w:p w14:paraId="70549741" w14:textId="77777777" w:rsidR="008F0C40" w:rsidRPr="00AE7158" w:rsidRDefault="008F0C40" w:rsidP="00925A76">
            <w:pPr>
              <w:ind w:firstLine="0"/>
            </w:pPr>
            <w:r>
              <w:t>Размер шаблона</w:t>
            </w:r>
          </w:p>
        </w:tc>
        <w:tc>
          <w:tcPr>
            <w:tcW w:w="1116" w:type="pct"/>
          </w:tcPr>
          <w:p w14:paraId="783B8F5F" w14:textId="77777777" w:rsidR="008F0C40" w:rsidRPr="00AE7158" w:rsidRDefault="008F0C40" w:rsidP="00925A76">
            <w:pPr>
              <w:ind w:firstLine="0"/>
            </w:pPr>
            <w:r>
              <w:t>512 байт</w:t>
            </w:r>
          </w:p>
        </w:tc>
        <w:tc>
          <w:tcPr>
            <w:tcW w:w="1205" w:type="pct"/>
          </w:tcPr>
          <w:p w14:paraId="1FF82BF8" w14:textId="77777777" w:rsidR="008F0C40" w:rsidRDefault="008F0C40" w:rsidP="00925A76">
            <w:pPr>
              <w:ind w:firstLine="0"/>
            </w:pPr>
            <w:r>
              <w:t>768 байт</w:t>
            </w:r>
          </w:p>
        </w:tc>
      </w:tr>
      <w:tr w:rsidR="008F0C40" w:rsidRPr="00F24661" w14:paraId="01344B79" w14:textId="77777777" w:rsidTr="00925A76">
        <w:tc>
          <w:tcPr>
            <w:tcW w:w="2680" w:type="pct"/>
          </w:tcPr>
          <w:p w14:paraId="4DB74FE5" w14:textId="77777777" w:rsidR="008F0C40" w:rsidRPr="004E041E" w:rsidRDefault="008F0C40" w:rsidP="00925A76">
            <w:pPr>
              <w:ind w:firstLine="0"/>
            </w:pPr>
            <w:r>
              <w:t>Максимальное кол-во отпечатков</w:t>
            </w:r>
          </w:p>
        </w:tc>
        <w:tc>
          <w:tcPr>
            <w:tcW w:w="1116" w:type="pct"/>
          </w:tcPr>
          <w:p w14:paraId="0C80E1EE" w14:textId="77777777" w:rsidR="008F0C40" w:rsidRPr="005631BD" w:rsidRDefault="008F0C40" w:rsidP="00925A7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50</w:t>
            </w:r>
          </w:p>
        </w:tc>
        <w:tc>
          <w:tcPr>
            <w:tcW w:w="1205" w:type="pct"/>
          </w:tcPr>
          <w:p w14:paraId="476823DA" w14:textId="77777777" w:rsidR="008F0C40" w:rsidRPr="00AE7158" w:rsidRDefault="008F0C40" w:rsidP="00925A76">
            <w:pPr>
              <w:ind w:firstLine="0"/>
              <w:rPr>
                <w:lang w:val="en-US"/>
              </w:rPr>
            </w:pPr>
            <w:r>
              <w:t>200</w:t>
            </w:r>
          </w:p>
        </w:tc>
      </w:tr>
      <w:tr w:rsidR="008F0C40" w:rsidRPr="00F24661" w14:paraId="54E60B45" w14:textId="77777777" w:rsidTr="00925A76">
        <w:tc>
          <w:tcPr>
            <w:tcW w:w="2680" w:type="pct"/>
          </w:tcPr>
          <w:p w14:paraId="4E401C4D" w14:textId="77777777" w:rsidR="008F0C40" w:rsidRDefault="008F0C40" w:rsidP="00925A76">
            <w:pPr>
              <w:ind w:firstLine="0"/>
            </w:pPr>
            <w:r>
              <w:lastRenderedPageBreak/>
              <w:t>Площадь соприкосновения</w:t>
            </w:r>
          </w:p>
        </w:tc>
        <w:tc>
          <w:tcPr>
            <w:tcW w:w="1116" w:type="pct"/>
          </w:tcPr>
          <w:p w14:paraId="0C8A8A6C" w14:textId="77777777" w:rsidR="008F0C40" w:rsidRPr="00394DD9" w:rsidRDefault="008F0C40" w:rsidP="00925A7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2 </w:t>
            </w:r>
            <w:r>
              <w:t xml:space="preserve">см </w:t>
            </w:r>
            <w:r>
              <w:rPr>
                <w:lang w:val="en-US"/>
              </w:rPr>
              <w:t>*</w:t>
            </w:r>
            <w:r>
              <w:t xml:space="preserve"> 1,5 см </w:t>
            </w:r>
          </w:p>
        </w:tc>
        <w:tc>
          <w:tcPr>
            <w:tcW w:w="1205" w:type="pct"/>
          </w:tcPr>
          <w:p w14:paraId="39ED0503" w14:textId="77777777" w:rsidR="008F0C40" w:rsidRDefault="008F0C40" w:rsidP="00925A76">
            <w:pPr>
              <w:ind w:firstLine="0"/>
            </w:pPr>
            <w:r>
              <w:t>2,5 см * 1,5 см</w:t>
            </w:r>
          </w:p>
        </w:tc>
      </w:tr>
      <w:tr w:rsidR="008F0C40" w:rsidRPr="00F24661" w14:paraId="188C0520" w14:textId="77777777" w:rsidTr="00925A76">
        <w:tc>
          <w:tcPr>
            <w:tcW w:w="2680" w:type="pct"/>
          </w:tcPr>
          <w:p w14:paraId="184B4556" w14:textId="77777777" w:rsidR="008F0C40" w:rsidRDefault="008F0C40" w:rsidP="00925A76">
            <w:pPr>
              <w:ind w:firstLine="0"/>
            </w:pPr>
            <w:r>
              <w:t>Цена</w:t>
            </w:r>
          </w:p>
        </w:tc>
        <w:tc>
          <w:tcPr>
            <w:tcW w:w="1116" w:type="pct"/>
          </w:tcPr>
          <w:p w14:paraId="1AAFC3F8" w14:textId="77777777" w:rsidR="008F0C40" w:rsidRDefault="008F0C40" w:rsidP="00925A76">
            <w:pPr>
              <w:ind w:firstLine="0"/>
              <w:rPr>
                <w:lang w:val="en-US"/>
              </w:rPr>
            </w:pPr>
            <w:r>
              <w:t>500</w:t>
            </w:r>
            <w:r>
              <w:rPr>
                <w:lang w:val="en-US"/>
              </w:rPr>
              <w:t xml:space="preserve"> </w:t>
            </w:r>
            <w:r>
              <w:t>₽</w:t>
            </w:r>
          </w:p>
        </w:tc>
        <w:tc>
          <w:tcPr>
            <w:tcW w:w="1205" w:type="pct"/>
          </w:tcPr>
          <w:p w14:paraId="63FDBEC2" w14:textId="77777777" w:rsidR="008F0C40" w:rsidRDefault="008F0C40" w:rsidP="00925A76">
            <w:pPr>
              <w:ind w:firstLine="0"/>
            </w:pPr>
            <w:r>
              <w:t>1300</w:t>
            </w:r>
            <w:r>
              <w:rPr>
                <w:lang w:val="en-US"/>
              </w:rPr>
              <w:t xml:space="preserve"> </w:t>
            </w:r>
            <w:r>
              <w:t>₽</w:t>
            </w:r>
          </w:p>
        </w:tc>
      </w:tr>
    </w:tbl>
    <w:p w14:paraId="4EAD5EA3" w14:textId="77777777" w:rsidR="008F0C40" w:rsidRDefault="008F0C40" w:rsidP="008F0C40"/>
    <w:p w14:paraId="6C146E07" w14:textId="77777777" w:rsidR="008F0C40" w:rsidRDefault="008F0C40" w:rsidP="008F0C40">
      <w:r>
        <w:t xml:space="preserve">Для повышения скорости работы и точности работы устройства необходимо, чтобы обработка данных происходила контроллером сканера отпечатков. Максимальное количество хранимых отпечатков зависит от размера шаблона и памяти устройства. Сравнение модулей происходит на основании характеристик, указанных в таблице №3. Так как устройство малой ёмкости, соотношение цены и максимального количества отпечатков является определяющим, поэтому </w:t>
      </w:r>
      <w:r>
        <w:rPr>
          <w:lang w:val="en-US"/>
        </w:rPr>
        <w:t>FPM</w:t>
      </w:r>
      <w:r w:rsidRPr="00BA584A">
        <w:t>10</w:t>
      </w:r>
      <w:r>
        <w:rPr>
          <w:lang w:val="en-US"/>
        </w:rPr>
        <w:t>A</w:t>
      </w:r>
      <w:r>
        <w:t xml:space="preserve"> является наиболее подходящим.</w:t>
      </w:r>
    </w:p>
    <w:p w14:paraId="66CDE213" w14:textId="64DDB4FF" w:rsidR="008F0C40" w:rsidRDefault="008F0C40" w:rsidP="008F0C40">
      <w:pPr>
        <w:ind w:firstLine="0"/>
        <w:jc w:val="right"/>
      </w:pPr>
      <w:r w:rsidRPr="00D64D04">
        <w:t xml:space="preserve">Таблица </w:t>
      </w:r>
      <w:r>
        <w:t>№4 – Сравнение дисплеев</w:t>
      </w:r>
    </w:p>
    <w:tbl>
      <w:tblPr>
        <w:tblStyle w:val="ac"/>
        <w:tblW w:w="4948" w:type="pct"/>
        <w:tblInd w:w="108" w:type="dxa"/>
        <w:tblLook w:val="04A0" w:firstRow="1" w:lastRow="0" w:firstColumn="1" w:lastColumn="0" w:noHBand="0" w:noVBand="1"/>
      </w:tblPr>
      <w:tblGrid>
        <w:gridCol w:w="3079"/>
        <w:gridCol w:w="2207"/>
        <w:gridCol w:w="1980"/>
        <w:gridCol w:w="1981"/>
      </w:tblGrid>
      <w:tr w:rsidR="008F0C40" w14:paraId="6961A7FD" w14:textId="77777777" w:rsidTr="00925A76">
        <w:tc>
          <w:tcPr>
            <w:tcW w:w="1544" w:type="pct"/>
          </w:tcPr>
          <w:p w14:paraId="0366E386" w14:textId="77777777" w:rsidR="008F0C40" w:rsidRDefault="008F0C40" w:rsidP="00925A76">
            <w:pPr>
              <w:ind w:firstLine="0"/>
            </w:pPr>
            <w:r>
              <w:t>Характеристики</w:t>
            </w:r>
          </w:p>
        </w:tc>
        <w:tc>
          <w:tcPr>
            <w:tcW w:w="1234" w:type="pct"/>
          </w:tcPr>
          <w:p w14:paraId="1D333F62" w14:textId="77777777" w:rsidR="008F0C40" w:rsidRPr="00E41842" w:rsidRDefault="008F0C40" w:rsidP="00925A7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LCD1602</w:t>
            </w:r>
          </w:p>
        </w:tc>
        <w:tc>
          <w:tcPr>
            <w:tcW w:w="1111" w:type="pct"/>
          </w:tcPr>
          <w:p w14:paraId="521352D0" w14:textId="77777777" w:rsidR="008F0C40" w:rsidRPr="00AF1DE9" w:rsidRDefault="008F0C40" w:rsidP="00925A7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SH1122</w:t>
            </w:r>
          </w:p>
        </w:tc>
        <w:tc>
          <w:tcPr>
            <w:tcW w:w="1111" w:type="pct"/>
          </w:tcPr>
          <w:p w14:paraId="4A5CE8F4" w14:textId="77777777" w:rsidR="008F0C40" w:rsidRPr="00E872A2" w:rsidRDefault="008F0C40" w:rsidP="00925A7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ILI9341</w:t>
            </w:r>
          </w:p>
        </w:tc>
      </w:tr>
      <w:tr w:rsidR="008F0C40" w:rsidRPr="00132243" w14:paraId="1E8DEDFA" w14:textId="77777777" w:rsidTr="00925A76">
        <w:tc>
          <w:tcPr>
            <w:tcW w:w="1544" w:type="pct"/>
          </w:tcPr>
          <w:p w14:paraId="62767C76" w14:textId="77777777" w:rsidR="008F0C40" w:rsidRPr="00322006" w:rsidRDefault="008F0C40" w:rsidP="00925A76">
            <w:pPr>
              <w:ind w:firstLine="0"/>
            </w:pPr>
            <w:r>
              <w:t>Питание</w:t>
            </w:r>
          </w:p>
        </w:tc>
        <w:tc>
          <w:tcPr>
            <w:tcW w:w="1234" w:type="pct"/>
          </w:tcPr>
          <w:p w14:paraId="769195C1" w14:textId="77777777" w:rsidR="008F0C40" w:rsidRPr="000C1D50" w:rsidRDefault="008F0C40" w:rsidP="00925A76">
            <w:pPr>
              <w:ind w:firstLine="0"/>
            </w:pPr>
            <w:r>
              <w:rPr>
                <w:lang w:val="en-US"/>
              </w:rPr>
              <w:t xml:space="preserve">2,5 – 6 </w:t>
            </w:r>
            <w:r>
              <w:t>В</w:t>
            </w:r>
          </w:p>
        </w:tc>
        <w:tc>
          <w:tcPr>
            <w:tcW w:w="1111" w:type="pct"/>
          </w:tcPr>
          <w:p w14:paraId="4A2AF39D" w14:textId="77777777" w:rsidR="008F0C40" w:rsidRPr="00F40E0B" w:rsidRDefault="008F0C40" w:rsidP="00925A76">
            <w:pPr>
              <w:ind w:firstLine="0"/>
            </w:pPr>
            <w:r>
              <w:rPr>
                <w:lang w:val="en-US"/>
              </w:rPr>
              <w:t xml:space="preserve">3,3 </w:t>
            </w:r>
            <w:r>
              <w:t>В</w:t>
            </w:r>
          </w:p>
        </w:tc>
        <w:tc>
          <w:tcPr>
            <w:tcW w:w="1111" w:type="pct"/>
          </w:tcPr>
          <w:p w14:paraId="6CD0BA74" w14:textId="77777777" w:rsidR="008F0C40" w:rsidRPr="00E92478" w:rsidRDefault="008F0C40" w:rsidP="00925A76">
            <w:pPr>
              <w:ind w:firstLine="0"/>
            </w:pPr>
            <w:r>
              <w:rPr>
                <w:lang w:val="en-US"/>
              </w:rPr>
              <w:t xml:space="preserve">3,3 – 5 </w:t>
            </w:r>
            <w:r>
              <w:t>В</w:t>
            </w:r>
          </w:p>
        </w:tc>
      </w:tr>
      <w:tr w:rsidR="008F0C40" w14:paraId="5555422A" w14:textId="77777777" w:rsidTr="00925A76">
        <w:tc>
          <w:tcPr>
            <w:tcW w:w="1544" w:type="pct"/>
          </w:tcPr>
          <w:p w14:paraId="45EF50C8" w14:textId="77777777" w:rsidR="008F0C40" w:rsidRPr="004E041E" w:rsidRDefault="008F0C40" w:rsidP="00925A76">
            <w:pPr>
              <w:ind w:firstLine="0"/>
            </w:pPr>
            <w:r>
              <w:t>Интерфейсы</w:t>
            </w:r>
          </w:p>
        </w:tc>
        <w:tc>
          <w:tcPr>
            <w:tcW w:w="1234" w:type="pct"/>
          </w:tcPr>
          <w:p w14:paraId="08FAF502" w14:textId="77777777" w:rsidR="008F0C40" w:rsidRPr="00B37B50" w:rsidRDefault="008F0C40" w:rsidP="00925A7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I</w:t>
            </w:r>
            <w:r>
              <w:rPr>
                <w:vertAlign w:val="superscript"/>
                <w:lang w:val="en-US"/>
              </w:rPr>
              <w:t>2</w:t>
            </w:r>
            <w:r>
              <w:rPr>
                <w:lang w:val="en-US"/>
              </w:rPr>
              <w:t>C</w:t>
            </w:r>
          </w:p>
        </w:tc>
        <w:tc>
          <w:tcPr>
            <w:tcW w:w="1111" w:type="pct"/>
          </w:tcPr>
          <w:p w14:paraId="1E95F3DE" w14:textId="77777777" w:rsidR="008F0C40" w:rsidRPr="00AE7158" w:rsidRDefault="008F0C40" w:rsidP="00925A7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I</w:t>
            </w:r>
            <w:r>
              <w:rPr>
                <w:vertAlign w:val="superscript"/>
                <w:lang w:val="en-US"/>
              </w:rPr>
              <w:t>2</w:t>
            </w:r>
            <w:r>
              <w:rPr>
                <w:lang w:val="en-US"/>
              </w:rPr>
              <w:t>C</w:t>
            </w:r>
          </w:p>
        </w:tc>
        <w:tc>
          <w:tcPr>
            <w:tcW w:w="1111" w:type="pct"/>
          </w:tcPr>
          <w:p w14:paraId="79B95094" w14:textId="77777777" w:rsidR="008F0C40" w:rsidRPr="008C1E28" w:rsidRDefault="008F0C40" w:rsidP="00925A76">
            <w:pPr>
              <w:ind w:firstLine="0"/>
            </w:pPr>
            <w:r>
              <w:rPr>
                <w:lang w:val="en-US"/>
              </w:rPr>
              <w:t>I</w:t>
            </w:r>
            <w:r>
              <w:rPr>
                <w:vertAlign w:val="superscript"/>
                <w:lang w:val="en-US"/>
              </w:rPr>
              <w:t>2</w:t>
            </w:r>
            <w:r>
              <w:rPr>
                <w:lang w:val="en-US"/>
              </w:rPr>
              <w:t>S</w:t>
            </w:r>
          </w:p>
        </w:tc>
      </w:tr>
      <w:tr w:rsidR="008F0C40" w14:paraId="6A5ACDAC" w14:textId="77777777" w:rsidTr="00925A76">
        <w:tc>
          <w:tcPr>
            <w:tcW w:w="1544" w:type="pct"/>
          </w:tcPr>
          <w:p w14:paraId="42D81D99" w14:textId="77777777" w:rsidR="008F0C40" w:rsidRPr="00EA2666" w:rsidRDefault="008F0C40" w:rsidP="00925A76">
            <w:pPr>
              <w:ind w:firstLine="0"/>
            </w:pPr>
            <w:r>
              <w:t>Тип экрана</w:t>
            </w:r>
          </w:p>
        </w:tc>
        <w:tc>
          <w:tcPr>
            <w:tcW w:w="1234" w:type="pct"/>
          </w:tcPr>
          <w:p w14:paraId="77F45656" w14:textId="77777777" w:rsidR="008F0C40" w:rsidRPr="00B84EF4" w:rsidRDefault="008F0C40" w:rsidP="00925A76">
            <w:pPr>
              <w:ind w:firstLine="0"/>
            </w:pPr>
            <w:r>
              <w:rPr>
                <w:lang w:val="en-US"/>
              </w:rPr>
              <w:t>LCD</w:t>
            </w:r>
          </w:p>
        </w:tc>
        <w:tc>
          <w:tcPr>
            <w:tcW w:w="1111" w:type="pct"/>
          </w:tcPr>
          <w:p w14:paraId="73A126B0" w14:textId="77777777" w:rsidR="008F0C40" w:rsidRPr="00AD0FA1" w:rsidRDefault="008F0C40" w:rsidP="00925A7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OLED</w:t>
            </w:r>
          </w:p>
        </w:tc>
        <w:tc>
          <w:tcPr>
            <w:tcW w:w="1111" w:type="pct"/>
          </w:tcPr>
          <w:p w14:paraId="08561B1D" w14:textId="77777777" w:rsidR="008F0C40" w:rsidRDefault="008F0C40" w:rsidP="00925A7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TFT</w:t>
            </w:r>
          </w:p>
        </w:tc>
      </w:tr>
      <w:tr w:rsidR="008F0C40" w14:paraId="543E656F" w14:textId="77777777" w:rsidTr="00925A76">
        <w:tc>
          <w:tcPr>
            <w:tcW w:w="1544" w:type="pct"/>
          </w:tcPr>
          <w:p w14:paraId="38912AC8" w14:textId="77777777" w:rsidR="008F0C40" w:rsidRPr="00293A64" w:rsidRDefault="008F0C40" w:rsidP="00925A76">
            <w:pPr>
              <w:ind w:firstLine="0"/>
            </w:pPr>
            <w:r>
              <w:t>Цветной</w:t>
            </w:r>
            <w:r>
              <w:rPr>
                <w:lang w:val="en-US"/>
              </w:rPr>
              <w:t>/</w:t>
            </w:r>
            <w:r>
              <w:t xml:space="preserve">Монохромный </w:t>
            </w:r>
          </w:p>
        </w:tc>
        <w:tc>
          <w:tcPr>
            <w:tcW w:w="1234" w:type="pct"/>
          </w:tcPr>
          <w:p w14:paraId="342318B1" w14:textId="77777777" w:rsidR="008F0C40" w:rsidRPr="00293A64" w:rsidRDefault="008F0C40" w:rsidP="00925A76">
            <w:pPr>
              <w:ind w:firstLine="0"/>
            </w:pPr>
            <w:r>
              <w:t>М</w:t>
            </w:r>
          </w:p>
        </w:tc>
        <w:tc>
          <w:tcPr>
            <w:tcW w:w="1111" w:type="pct"/>
          </w:tcPr>
          <w:p w14:paraId="41771691" w14:textId="77777777" w:rsidR="008F0C40" w:rsidRPr="00293A64" w:rsidRDefault="008F0C40" w:rsidP="00925A76">
            <w:pPr>
              <w:ind w:firstLine="0"/>
            </w:pPr>
            <w:r>
              <w:t>М</w:t>
            </w:r>
          </w:p>
        </w:tc>
        <w:tc>
          <w:tcPr>
            <w:tcW w:w="1111" w:type="pct"/>
          </w:tcPr>
          <w:p w14:paraId="10A99178" w14:textId="77777777" w:rsidR="008F0C40" w:rsidRDefault="008F0C40" w:rsidP="00925A76">
            <w:pPr>
              <w:ind w:firstLine="0"/>
            </w:pPr>
            <w:r>
              <w:t>Ц</w:t>
            </w:r>
          </w:p>
        </w:tc>
      </w:tr>
      <w:tr w:rsidR="008F0C40" w:rsidRPr="00F24661" w14:paraId="036BE8C2" w14:textId="77777777" w:rsidTr="00925A76">
        <w:tc>
          <w:tcPr>
            <w:tcW w:w="1544" w:type="pct"/>
          </w:tcPr>
          <w:p w14:paraId="78C6400B" w14:textId="77777777" w:rsidR="008F0C40" w:rsidRPr="00AE7158" w:rsidRDefault="008F0C40" w:rsidP="00925A76">
            <w:pPr>
              <w:ind w:firstLine="0"/>
            </w:pPr>
            <w:r>
              <w:t>Разрешение</w:t>
            </w:r>
          </w:p>
        </w:tc>
        <w:tc>
          <w:tcPr>
            <w:tcW w:w="1234" w:type="pct"/>
          </w:tcPr>
          <w:p w14:paraId="6893D556" w14:textId="77777777" w:rsidR="008F0C40" w:rsidRPr="00AE7158" w:rsidRDefault="008F0C40" w:rsidP="00925A76">
            <w:pPr>
              <w:ind w:firstLine="0"/>
            </w:pPr>
            <w:r>
              <w:t>35 * 16 * 2</w:t>
            </w:r>
          </w:p>
        </w:tc>
        <w:tc>
          <w:tcPr>
            <w:tcW w:w="1111" w:type="pct"/>
          </w:tcPr>
          <w:p w14:paraId="0A6C4173" w14:textId="77777777" w:rsidR="008F0C40" w:rsidRPr="00F963B2" w:rsidRDefault="008F0C40" w:rsidP="00925A7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256 * 64</w:t>
            </w:r>
          </w:p>
        </w:tc>
        <w:tc>
          <w:tcPr>
            <w:tcW w:w="1111" w:type="pct"/>
          </w:tcPr>
          <w:p w14:paraId="7617A042" w14:textId="77777777" w:rsidR="008F0C40" w:rsidRDefault="008F0C40" w:rsidP="00925A7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240 * 320</w:t>
            </w:r>
          </w:p>
        </w:tc>
      </w:tr>
      <w:tr w:rsidR="008F0C40" w:rsidRPr="00F24661" w14:paraId="651ECB33" w14:textId="77777777" w:rsidTr="00925A76">
        <w:tc>
          <w:tcPr>
            <w:tcW w:w="1544" w:type="pct"/>
          </w:tcPr>
          <w:p w14:paraId="5DCD19CA" w14:textId="77777777" w:rsidR="008F0C40" w:rsidRDefault="008F0C40" w:rsidP="00925A76">
            <w:pPr>
              <w:ind w:firstLine="0"/>
            </w:pPr>
            <w:r>
              <w:t>Размер</w:t>
            </w:r>
          </w:p>
        </w:tc>
        <w:tc>
          <w:tcPr>
            <w:tcW w:w="1234" w:type="pct"/>
          </w:tcPr>
          <w:p w14:paraId="206346E2" w14:textId="77777777" w:rsidR="008F0C40" w:rsidRPr="00CF7DD9" w:rsidRDefault="008F0C40" w:rsidP="00925A76">
            <w:pPr>
              <w:ind w:firstLine="0"/>
            </w:pPr>
            <w:r>
              <w:t>3,6 см * 8 см</w:t>
            </w:r>
          </w:p>
        </w:tc>
        <w:tc>
          <w:tcPr>
            <w:tcW w:w="1111" w:type="pct"/>
          </w:tcPr>
          <w:p w14:paraId="1BA3002E" w14:textId="77777777" w:rsidR="008F0C40" w:rsidRPr="006811D0" w:rsidRDefault="008F0C40" w:rsidP="00925A76">
            <w:pPr>
              <w:ind w:firstLine="0"/>
            </w:pPr>
            <w:r>
              <w:rPr>
                <w:lang w:val="en-US"/>
              </w:rPr>
              <w:t xml:space="preserve">2,7 </w:t>
            </w:r>
            <w:r>
              <w:t>см * 7,2 см</w:t>
            </w:r>
          </w:p>
        </w:tc>
        <w:tc>
          <w:tcPr>
            <w:tcW w:w="1111" w:type="pct"/>
          </w:tcPr>
          <w:p w14:paraId="574AA167" w14:textId="77777777" w:rsidR="008F0C40" w:rsidRPr="003A2212" w:rsidRDefault="008F0C40" w:rsidP="00925A76">
            <w:pPr>
              <w:ind w:firstLine="0"/>
            </w:pPr>
            <w:r>
              <w:rPr>
                <w:lang w:val="en-US"/>
              </w:rPr>
              <w:t xml:space="preserve">4 </w:t>
            </w:r>
            <w:r>
              <w:t>см * 6,7 см</w:t>
            </w:r>
          </w:p>
        </w:tc>
      </w:tr>
      <w:tr w:rsidR="008F0C40" w:rsidRPr="00F24661" w14:paraId="41AB37EE" w14:textId="77777777" w:rsidTr="00925A76">
        <w:tc>
          <w:tcPr>
            <w:tcW w:w="1544" w:type="pct"/>
          </w:tcPr>
          <w:p w14:paraId="69665B1C" w14:textId="77777777" w:rsidR="008F0C40" w:rsidRDefault="008F0C40" w:rsidP="00925A76">
            <w:pPr>
              <w:ind w:firstLine="0"/>
            </w:pPr>
            <w:r>
              <w:t>Цена</w:t>
            </w:r>
          </w:p>
        </w:tc>
        <w:tc>
          <w:tcPr>
            <w:tcW w:w="1234" w:type="pct"/>
          </w:tcPr>
          <w:p w14:paraId="16C23D7B" w14:textId="77777777" w:rsidR="008F0C40" w:rsidRDefault="008F0C40" w:rsidP="00925A7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</w:t>
            </w:r>
            <w:r>
              <w:t>00</w:t>
            </w:r>
            <w:r>
              <w:rPr>
                <w:lang w:val="en-US"/>
              </w:rPr>
              <w:t xml:space="preserve"> </w:t>
            </w:r>
            <w:r>
              <w:t>₽</w:t>
            </w:r>
          </w:p>
        </w:tc>
        <w:tc>
          <w:tcPr>
            <w:tcW w:w="1111" w:type="pct"/>
          </w:tcPr>
          <w:p w14:paraId="34BD5846" w14:textId="77777777" w:rsidR="008F0C40" w:rsidRDefault="008F0C40" w:rsidP="00925A76">
            <w:pPr>
              <w:ind w:firstLine="0"/>
            </w:pPr>
            <w:r>
              <w:rPr>
                <w:lang w:val="en-US"/>
              </w:rPr>
              <w:t>95</w:t>
            </w:r>
            <w:r>
              <w:t>0</w:t>
            </w:r>
            <w:r>
              <w:rPr>
                <w:lang w:val="en-US"/>
              </w:rPr>
              <w:t xml:space="preserve"> </w:t>
            </w:r>
            <w:r>
              <w:t>₽</w:t>
            </w:r>
          </w:p>
        </w:tc>
        <w:tc>
          <w:tcPr>
            <w:tcW w:w="1111" w:type="pct"/>
          </w:tcPr>
          <w:p w14:paraId="5EF03EEF" w14:textId="77777777" w:rsidR="008F0C40" w:rsidRDefault="008F0C40" w:rsidP="00925A7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5</w:t>
            </w:r>
            <w:r>
              <w:t>00</w:t>
            </w:r>
            <w:r>
              <w:rPr>
                <w:lang w:val="en-US"/>
              </w:rPr>
              <w:t xml:space="preserve"> </w:t>
            </w:r>
            <w:r>
              <w:t>₽</w:t>
            </w:r>
          </w:p>
        </w:tc>
      </w:tr>
    </w:tbl>
    <w:p w14:paraId="608D8EE2" w14:textId="77777777" w:rsidR="008F0C40" w:rsidRDefault="008F0C40" w:rsidP="008F0C40"/>
    <w:p w14:paraId="5D85AAC6" w14:textId="3BDBCAFA" w:rsidR="008F0C40" w:rsidRDefault="008F0C40" w:rsidP="008F0C40">
      <w:r>
        <w:t xml:space="preserve">Для управления устройством в основном будет использоваться </w:t>
      </w:r>
      <w:r>
        <w:rPr>
          <w:lang w:val="en-US"/>
        </w:rPr>
        <w:t>Web</w:t>
      </w:r>
      <w:r>
        <w:t xml:space="preserve">-интерфейс. Управление с помощью меню, отображаемого на дисплее, носит второстепенную значимость. Поэтому определяющим фактором при выборе дисплея является его доступность, простота использования и цена. Для уменьшения количества занимаемых портов большинство дисплеев имеют встроенную поддержку интерфейсов передачи данных, таких как </w:t>
      </w:r>
      <w:r>
        <w:rPr>
          <w:lang w:val="en-US"/>
        </w:rPr>
        <w:t>I</w:t>
      </w:r>
      <w:r w:rsidRPr="00A35C37">
        <w:rPr>
          <w:vertAlign w:val="superscript"/>
        </w:rPr>
        <w:t>2</w:t>
      </w:r>
      <w:r>
        <w:rPr>
          <w:lang w:val="en-US"/>
        </w:rPr>
        <w:t>C</w:t>
      </w:r>
      <w:r>
        <w:t xml:space="preserve">, </w:t>
      </w:r>
      <w:r>
        <w:rPr>
          <w:lang w:val="en-US"/>
        </w:rPr>
        <w:t>I</w:t>
      </w:r>
      <w:r w:rsidRPr="00A35C37">
        <w:rPr>
          <w:vertAlign w:val="superscript"/>
        </w:rPr>
        <w:t>2</w:t>
      </w:r>
      <w:r>
        <w:rPr>
          <w:lang w:val="en-US"/>
        </w:rPr>
        <w:t>S</w:t>
      </w:r>
      <w:r>
        <w:t xml:space="preserve"> и т. д. Одним из самых распространённых дисплеев является </w:t>
      </w:r>
      <w:r>
        <w:rPr>
          <w:lang w:val="en-US"/>
        </w:rPr>
        <w:t>LCD</w:t>
      </w:r>
      <w:r w:rsidRPr="00841A02">
        <w:t>1602</w:t>
      </w:r>
      <w:r w:rsidRPr="00EA4C87">
        <w:t>.</w:t>
      </w:r>
      <w:r>
        <w:t xml:space="preserve"> Учитывая сравнение характеристик, указанных в таблице №4, дисплей </w:t>
      </w:r>
      <w:r>
        <w:rPr>
          <w:lang w:val="en-US"/>
        </w:rPr>
        <w:t>LCD</w:t>
      </w:r>
      <w:r w:rsidRPr="00F27C41">
        <w:t>1602</w:t>
      </w:r>
      <w:r>
        <w:t xml:space="preserve"> является самым подходящим в этом случае.</w:t>
      </w:r>
    </w:p>
    <w:p w14:paraId="7A06B055" w14:textId="0EDA9E3E" w:rsidR="00EB14F8" w:rsidRDefault="00EB14F8" w:rsidP="00D74972">
      <w:pPr>
        <w:pStyle w:val="3"/>
      </w:pPr>
      <w:bookmarkStart w:id="33" w:name="_Toc41392568"/>
      <w:r>
        <w:lastRenderedPageBreak/>
        <w:t>2.1.3 Разработка функциональной схемы</w:t>
      </w:r>
      <w:bookmarkEnd w:id="33"/>
    </w:p>
    <w:p w14:paraId="73DE3649" w14:textId="77777777" w:rsidR="00EB14F8" w:rsidRDefault="00EB14F8" w:rsidP="00EB14F8">
      <w:r>
        <w:t>Функциональная схема строится на основе структурной и отображает протекание основных процессов в устройстве. Окончательная функциональная схема устройства отображена на рисунке №2.</w:t>
      </w:r>
    </w:p>
    <w:p w14:paraId="2ED5800A" w14:textId="77777777" w:rsidR="00EB14F8" w:rsidRPr="007D5F38" w:rsidRDefault="00EB14F8" w:rsidP="00EB14F8">
      <w:r>
        <w:t xml:space="preserve">При запуске микроконтроллер загружает настройки с </w:t>
      </w:r>
      <w:r>
        <w:rPr>
          <w:lang w:val="en-US"/>
        </w:rPr>
        <w:t>EEPROM</w:t>
      </w:r>
      <w:r>
        <w:t xml:space="preserve"> памяти и выполняет подключение к </w:t>
      </w:r>
      <w:r>
        <w:rPr>
          <w:lang w:val="en-US"/>
        </w:rPr>
        <w:t>Wi</w:t>
      </w:r>
      <w:r w:rsidRPr="00D83E0B">
        <w:t>-</w:t>
      </w:r>
      <w:r>
        <w:rPr>
          <w:lang w:val="en-US"/>
        </w:rPr>
        <w:t>Fi</w:t>
      </w:r>
      <w:r w:rsidRPr="00D83E0B">
        <w:t xml:space="preserve"> </w:t>
      </w:r>
      <w:r>
        <w:t xml:space="preserve">сети (или её создание). Если </w:t>
      </w:r>
      <w:r>
        <w:rPr>
          <w:lang w:val="en-US"/>
        </w:rPr>
        <w:t>Wi</w:t>
      </w:r>
      <w:r w:rsidRPr="007D5F38">
        <w:t>-</w:t>
      </w:r>
      <w:r>
        <w:rPr>
          <w:lang w:val="en-US"/>
        </w:rPr>
        <w:t>Fi</w:t>
      </w:r>
      <w:r w:rsidRPr="007D5F38">
        <w:t xml:space="preserve"> </w:t>
      </w:r>
      <w:r>
        <w:t xml:space="preserve">подключения нету устройство работает в автономном режиме. </w:t>
      </w:r>
    </w:p>
    <w:p w14:paraId="4F9DBA4D" w14:textId="77777777" w:rsidR="00EB14F8" w:rsidRDefault="00EB14F8" w:rsidP="00EB14F8">
      <w:r>
        <w:t xml:space="preserve">После загрузки микроконтроллер опрашивает датчик расстояния. Если человек подошел к устройству, включается дисплей и начинается постоянный опрос средств идентификации (сканера отпечатков пальцев, кондовой панели, считывателя бесконтактных карт). После получения необходимой информации идёт проверка наличия информации в базе данных, копия которой находится на </w:t>
      </w:r>
      <w:r>
        <w:rPr>
          <w:lang w:val="en-US"/>
        </w:rPr>
        <w:t>SD</w:t>
      </w:r>
      <w:r w:rsidRPr="00D83E0B">
        <w:t xml:space="preserve"> </w:t>
      </w:r>
      <w:r>
        <w:t>карте памяти. Если данные найдены в одной из записей, начинается проверка других требований (времени и на наличия других методов авторизации). После завершения проверки выполняется уведомление о результате с помощью дисплея и пьезодинамика. В случае успешной авторизации открывается дверь на определённое время.</w:t>
      </w:r>
    </w:p>
    <w:p w14:paraId="7100FE6D" w14:textId="77777777" w:rsidR="00EB14F8" w:rsidRPr="007D5F38" w:rsidRDefault="00EB14F8" w:rsidP="00EB14F8">
      <w:r>
        <w:t>Для реализации подключения ряда модулей используются встроены в микроконтроллер модули интерфейсов передачи данных (</w:t>
      </w:r>
      <w:r>
        <w:rPr>
          <w:lang w:val="en-US"/>
        </w:rPr>
        <w:t>IIC</w:t>
      </w:r>
      <w:r w:rsidRPr="005C21D7">
        <w:t xml:space="preserve">, </w:t>
      </w:r>
      <w:r>
        <w:rPr>
          <w:lang w:val="en-US"/>
        </w:rPr>
        <w:t>SPI</w:t>
      </w:r>
      <w:r w:rsidRPr="005C21D7">
        <w:t xml:space="preserve">, </w:t>
      </w:r>
      <w:r>
        <w:rPr>
          <w:lang w:val="en-US"/>
        </w:rPr>
        <w:t>UART</w:t>
      </w:r>
      <w:r>
        <w:t>). Вывод сигнала на динамик выполняется с помощью ш</w:t>
      </w:r>
      <w:r w:rsidRPr="005C21D7">
        <w:t>иротно-импульсн</w:t>
      </w:r>
      <w:r>
        <w:t>ой</w:t>
      </w:r>
      <w:r w:rsidRPr="005C21D7">
        <w:t xml:space="preserve"> модуляци</w:t>
      </w:r>
      <w:r>
        <w:t>и (</w:t>
      </w:r>
      <w:r>
        <w:rPr>
          <w:lang w:val="en-US"/>
        </w:rPr>
        <w:t>PWM</w:t>
      </w:r>
      <w:r>
        <w:t xml:space="preserve">). Так как дисплей и кодовая панель не поддерживают шину </w:t>
      </w:r>
      <w:r>
        <w:rPr>
          <w:lang w:val="en-US"/>
        </w:rPr>
        <w:t>IIC</w:t>
      </w:r>
      <w:r>
        <w:t xml:space="preserve"> их подключение выполняется с помощью </w:t>
      </w:r>
      <w:r>
        <w:rPr>
          <w:lang w:val="en-US"/>
        </w:rPr>
        <w:t>IIC</w:t>
      </w:r>
      <w:r w:rsidRPr="005C21D7">
        <w:t xml:space="preserve"> </w:t>
      </w:r>
      <w:r>
        <w:t xml:space="preserve">расширителя портов. Ультразвуковой датчик отправляет данные о расстоянии микроконтроллеру с помощью встроенного </w:t>
      </w:r>
      <w:r>
        <w:rPr>
          <w:lang w:val="en-US"/>
        </w:rPr>
        <w:t>PWM</w:t>
      </w:r>
      <w:r w:rsidRPr="007D5F38">
        <w:t xml:space="preserve"> </w:t>
      </w:r>
      <w:r>
        <w:t xml:space="preserve">модуля. Реализация прошивки с помощью </w:t>
      </w:r>
      <w:r>
        <w:rPr>
          <w:lang w:val="en-US"/>
        </w:rPr>
        <w:t>USB</w:t>
      </w:r>
      <w:r w:rsidRPr="007D5F38">
        <w:t xml:space="preserve"> </w:t>
      </w:r>
      <w:r>
        <w:t xml:space="preserve">порта, </w:t>
      </w:r>
      <w:r>
        <w:rPr>
          <w:lang w:val="en-US"/>
        </w:rPr>
        <w:t>Web</w:t>
      </w:r>
      <w:r w:rsidRPr="007D5F38">
        <w:t xml:space="preserve"> </w:t>
      </w:r>
      <w:r>
        <w:t>интерфейса управления устройством и открытия двери при нажатия внешней кнопки основана на использовании прерываний.</w:t>
      </w:r>
    </w:p>
    <w:bookmarkStart w:id="34" w:name="_Hlk40898085"/>
    <w:p w14:paraId="4E2D8F5D" w14:textId="016E8532" w:rsidR="00EB14F8" w:rsidRDefault="00EB14F8" w:rsidP="00EB14F8">
      <w:pPr>
        <w:ind w:firstLine="0"/>
        <w:jc w:val="center"/>
      </w:pPr>
      <w:r>
        <w:object w:dxaOrig="19816" w:dyaOrig="8716" w14:anchorId="53FEDFD8">
          <v:shape id="_x0000_i1026" type="#_x0000_t75" style="width:468pt;height:205.5pt" o:ole="">
            <v:imagedata r:id="rId10" o:title=""/>
          </v:shape>
          <o:OLEObject Type="Embed" ProgID="Visio.Drawing.15" ShapeID="_x0000_i1026" DrawAspect="Content" ObjectID="_1652005635" r:id="rId11"/>
        </w:object>
      </w:r>
      <w:r>
        <w:t>Рисунок №</w:t>
      </w:r>
      <w:r w:rsidRPr="00A53218">
        <w:t>2</w:t>
      </w:r>
      <w:r>
        <w:t xml:space="preserve"> – Функциональная схема устройства</w:t>
      </w:r>
      <w:bookmarkEnd w:id="34"/>
    </w:p>
    <w:p w14:paraId="4D91232A" w14:textId="77777777" w:rsidR="00EB14F8" w:rsidRPr="00EB14F8" w:rsidRDefault="00EB14F8" w:rsidP="00EB14F8"/>
    <w:p w14:paraId="62AC79A7" w14:textId="519A5FBF" w:rsidR="008F0C40" w:rsidRDefault="008F0C40" w:rsidP="00925A76">
      <w:pPr>
        <w:pStyle w:val="3"/>
      </w:pPr>
      <w:bookmarkStart w:id="35" w:name="_Toc34862455"/>
      <w:bookmarkStart w:id="36" w:name="_Toc40875436"/>
      <w:bookmarkStart w:id="37" w:name="_Toc41392569"/>
      <w:r w:rsidRPr="0045370D">
        <w:t>2</w:t>
      </w:r>
      <w:r>
        <w:t>.1.</w:t>
      </w:r>
      <w:r w:rsidR="00EB14F8">
        <w:t>4</w:t>
      </w:r>
      <w:r>
        <w:t xml:space="preserve"> Разработка</w:t>
      </w:r>
      <w:r w:rsidR="00EB14F8">
        <w:t xml:space="preserve"> и анализ</w:t>
      </w:r>
      <w:r>
        <w:t xml:space="preserve"> принципиальной схемы</w:t>
      </w:r>
      <w:bookmarkEnd w:id="35"/>
      <w:bookmarkEnd w:id="36"/>
      <w:bookmarkEnd w:id="37"/>
    </w:p>
    <w:p w14:paraId="0DC3EEB0" w14:textId="77777777" w:rsidR="008F0C40" w:rsidRDefault="008F0C40" w:rsidP="008F0C40">
      <w:r>
        <w:t xml:space="preserve">При разработке принципиальной схемы необходимо выполнять ряд правил и указаний, указанных в стандартах. Одним из стандартов распространяющийся на электрические схемы является </w:t>
      </w:r>
      <w:r w:rsidRPr="00F85E7B">
        <w:t>ГОСТ 2.701</w:t>
      </w:r>
      <w:r>
        <w:t xml:space="preserve"> </w:t>
      </w:r>
      <w:r w:rsidRPr="00F85E7B">
        <w:t>“</w:t>
      </w:r>
      <w:r>
        <w:t>Правила выполнения электрических схем</w:t>
      </w:r>
      <w:r w:rsidRPr="00191089">
        <w:t xml:space="preserve">”. </w:t>
      </w:r>
      <w:r>
        <w:t xml:space="preserve">В данном ГОСТе описаны основные термины, а также правила создания соединений, подключений, общих схем и схем расположения. Все элементы и устройства на схеме изображаются в виде условных графических обозначений, согласно ГОСТу 2.710. </w:t>
      </w:r>
    </w:p>
    <w:p w14:paraId="30A88272" w14:textId="658AC4BC" w:rsidR="008F0C40" w:rsidRPr="00C3571C" w:rsidRDefault="008F0C40" w:rsidP="008F0C40">
      <w:r>
        <w:t>При составлении УГО для микросхем рекомендуется использовать документацию производителя. На обозначении</w:t>
      </w:r>
      <w:r w:rsidRPr="00A85598">
        <w:t xml:space="preserve"> </w:t>
      </w:r>
      <w:r>
        <w:t>входы и выходы группируются, при этом сохраняют свой порядковый номер согласно реальному расположению. Так как в современных микроконтроллерах один порт может совмещать в себе несколько функций указ</w:t>
      </w:r>
      <w:r w:rsidR="00EB14F8">
        <w:t>ывается</w:t>
      </w:r>
      <w:r>
        <w:t xml:space="preserve"> обобщённое его название (например </w:t>
      </w:r>
      <w:r>
        <w:rPr>
          <w:lang w:val="en-US"/>
        </w:rPr>
        <w:t>IO</w:t>
      </w:r>
      <w:r w:rsidRPr="00C3571C">
        <w:t>23).</w:t>
      </w:r>
    </w:p>
    <w:p w14:paraId="2C0395F3" w14:textId="77777777" w:rsidR="00D002FC" w:rsidRDefault="008F0C40" w:rsidP="00D002FC">
      <w:r>
        <w:t xml:space="preserve">Для упрощения схемы допустимо её разбиение на связанные </w:t>
      </w:r>
      <w:r w:rsidR="00EB14F8">
        <w:t>страницы</w:t>
      </w:r>
      <w:r>
        <w:t xml:space="preserve">. Кроме этого, для повышения читаемости используют метки, позволяющие </w:t>
      </w:r>
      <w:r>
        <w:lastRenderedPageBreak/>
        <w:t>соединить разные компоненты, находящиеся в разных сторонах листа, либо на разных страницах.</w:t>
      </w:r>
      <w:r w:rsidR="00D002FC">
        <w:t xml:space="preserve"> </w:t>
      </w:r>
    </w:p>
    <w:p w14:paraId="4D1B7FAF" w14:textId="6B384BE1" w:rsidR="00925A76" w:rsidRDefault="00D002FC" w:rsidP="00925A76">
      <w:r>
        <w:t>Окончательная п</w:t>
      </w:r>
      <w:r w:rsidR="008F0C40" w:rsidRPr="00D002FC">
        <w:t>ринципиальная схема представлена в приложении А.</w:t>
      </w:r>
      <w:r>
        <w:t xml:space="preserve"> Для </w:t>
      </w:r>
      <w:r w:rsidR="009A2A14">
        <w:t xml:space="preserve">разработки платы печатного монтажа необходимо проанализировать </w:t>
      </w:r>
      <w:r w:rsidR="009D23DA">
        <w:t>информацию об элементах</w:t>
      </w:r>
      <w:r w:rsidR="00304270">
        <w:t xml:space="preserve"> </w:t>
      </w:r>
      <w:r w:rsidR="009A2A14">
        <w:t>принципиальн</w:t>
      </w:r>
      <w:r w:rsidR="00304270">
        <w:t>ой</w:t>
      </w:r>
      <w:r w:rsidR="009A2A14">
        <w:t xml:space="preserve"> схем</w:t>
      </w:r>
      <w:r w:rsidR="00304270">
        <w:t>ы.</w:t>
      </w:r>
      <w:r w:rsidR="009D23DA">
        <w:t xml:space="preserve"> </w:t>
      </w:r>
      <w:r w:rsidR="00925A76">
        <w:t>Каждая микросхема может представляться в различных корпусах. Для точных дальнейших расчётов необходимо выбрать определённый корпус и изучить его размеры. Именно поэтому при анализе принципиальной схемы, необходимо изучить техническую информацию производителя микросхем.</w:t>
      </w:r>
    </w:p>
    <w:p w14:paraId="5C410046" w14:textId="3C4A6A11" w:rsidR="00925A76" w:rsidRDefault="00925A76" w:rsidP="009D23DA">
      <w:r>
        <w:t>Всего принципиальная схема содержит</w:t>
      </w:r>
      <w:r w:rsidRPr="00EB5777">
        <w:t>:</w:t>
      </w:r>
    </w:p>
    <w:p w14:paraId="44B47205" w14:textId="183131E1" w:rsidR="00925A76" w:rsidRDefault="00387F24" w:rsidP="00925A76">
      <w:pPr>
        <w:pStyle w:val="a"/>
        <w:rPr>
          <w:lang w:val="en-US"/>
        </w:rPr>
      </w:pPr>
      <w:r>
        <w:rPr>
          <w:lang w:val="en-US"/>
        </w:rPr>
        <w:t>1</w:t>
      </w:r>
      <w:r w:rsidR="00E37889">
        <w:rPr>
          <w:lang w:val="en-US"/>
        </w:rPr>
        <w:t>1</w:t>
      </w:r>
      <w:r w:rsidR="00925A76" w:rsidRPr="001321DA">
        <w:rPr>
          <w:lang w:val="en-US"/>
        </w:rPr>
        <w:t xml:space="preserve"> </w:t>
      </w:r>
      <w:r w:rsidR="00925A76">
        <w:t>микросхем</w:t>
      </w:r>
      <w:r w:rsidR="00925A76" w:rsidRPr="001321DA">
        <w:rPr>
          <w:lang w:val="en-US"/>
        </w:rPr>
        <w:t xml:space="preserve"> (</w:t>
      </w:r>
      <w:r w:rsidR="00925A76">
        <w:rPr>
          <w:lang w:val="en-US"/>
        </w:rPr>
        <w:t>AMS1117, AT24C512,</w:t>
      </w:r>
      <w:r w:rsidR="00D23FEA">
        <w:rPr>
          <w:lang w:val="en-US"/>
        </w:rPr>
        <w:t xml:space="preserve"> ESP32-WROOM-32,</w:t>
      </w:r>
      <w:r w:rsidR="00925A76">
        <w:rPr>
          <w:lang w:val="en-US"/>
        </w:rPr>
        <w:t xml:space="preserve"> CH340, DS1307, DW01A</w:t>
      </w:r>
      <w:r w:rsidR="00E37889">
        <w:rPr>
          <w:lang w:val="en-US"/>
        </w:rPr>
        <w:t xml:space="preserve">, </w:t>
      </w:r>
      <w:r w:rsidR="00577DC0">
        <w:rPr>
          <w:lang w:val="en-US"/>
        </w:rPr>
        <w:t>FS8205</w:t>
      </w:r>
      <w:r w:rsidR="00925A76">
        <w:rPr>
          <w:lang w:val="en-US"/>
        </w:rPr>
        <w:t xml:space="preserve">, </w:t>
      </w:r>
      <w:r w:rsidR="00893323">
        <w:rPr>
          <w:lang w:val="en-US"/>
        </w:rPr>
        <w:t>PCF</w:t>
      </w:r>
      <w:r w:rsidR="00F022D8">
        <w:rPr>
          <w:lang w:val="en-US"/>
        </w:rPr>
        <w:t>8574P (x2),</w:t>
      </w:r>
      <w:r w:rsidR="00893323">
        <w:rPr>
          <w:lang w:val="en-US"/>
        </w:rPr>
        <w:t xml:space="preserve"> </w:t>
      </w:r>
      <w:r w:rsidR="00925A76">
        <w:rPr>
          <w:lang w:val="en-US"/>
        </w:rPr>
        <w:t>TP4056</w:t>
      </w:r>
      <w:r w:rsidR="009D23DA" w:rsidRPr="009D23DA">
        <w:rPr>
          <w:lang w:val="en-US"/>
        </w:rPr>
        <w:t xml:space="preserve">, </w:t>
      </w:r>
      <w:r w:rsidR="009D23DA">
        <w:rPr>
          <w:lang w:val="en-US"/>
        </w:rPr>
        <w:t>MT</w:t>
      </w:r>
      <w:r w:rsidR="009D23DA" w:rsidRPr="009D23DA">
        <w:rPr>
          <w:lang w:val="en-US"/>
        </w:rPr>
        <w:t>3608</w:t>
      </w:r>
      <w:r w:rsidR="00925A76" w:rsidRPr="001321DA">
        <w:rPr>
          <w:lang w:val="en-US"/>
        </w:rPr>
        <w:t>)</w:t>
      </w:r>
      <w:r w:rsidR="00925A76">
        <w:rPr>
          <w:lang w:val="en-US"/>
        </w:rPr>
        <w:t>;</w:t>
      </w:r>
    </w:p>
    <w:p w14:paraId="123FB83F" w14:textId="65CE0AD4" w:rsidR="009D23DA" w:rsidRPr="009D23DA" w:rsidRDefault="009D23DA" w:rsidP="00925A76">
      <w:pPr>
        <w:pStyle w:val="a"/>
      </w:pPr>
      <w:r w:rsidRPr="00DB250B">
        <w:t xml:space="preserve">4 </w:t>
      </w:r>
      <w:r>
        <w:t>разъёма (</w:t>
      </w:r>
      <w:r>
        <w:rPr>
          <w:lang w:val="en-US"/>
        </w:rPr>
        <w:t>USB</w:t>
      </w:r>
      <w:r w:rsidRPr="00DB250B">
        <w:t>-</w:t>
      </w:r>
      <w:r>
        <w:rPr>
          <w:lang w:val="en-US"/>
        </w:rPr>
        <w:t>B</w:t>
      </w:r>
      <w:r w:rsidRPr="00DB250B">
        <w:t xml:space="preserve">, </w:t>
      </w:r>
      <w:r>
        <w:rPr>
          <w:lang w:val="en-US"/>
        </w:rPr>
        <w:t>microSD</w:t>
      </w:r>
      <w:r w:rsidRPr="00DB250B">
        <w:t xml:space="preserve"> </w:t>
      </w:r>
      <w:r>
        <w:t>и 3</w:t>
      </w:r>
      <w:r>
        <w:rPr>
          <w:lang w:val="en-US"/>
        </w:rPr>
        <w:t>x</w:t>
      </w:r>
      <w:r w:rsidR="004C37E3" w:rsidRPr="004C37E3">
        <w:t xml:space="preserve"> </w:t>
      </w:r>
      <w:r w:rsidR="004C37E3">
        <w:t>винтовой разъём (</w:t>
      </w:r>
      <w:r w:rsidR="004C37E3">
        <w:rPr>
          <w:lang w:val="en-US"/>
        </w:rPr>
        <w:t>x</w:t>
      </w:r>
      <w:r w:rsidR="004C37E3">
        <w:t>4)</w:t>
      </w:r>
      <w:r w:rsidRPr="00DB250B">
        <w:t>);</w:t>
      </w:r>
    </w:p>
    <w:p w14:paraId="5986F591" w14:textId="2A432807" w:rsidR="00925A76" w:rsidRPr="004C37E3" w:rsidRDefault="004C37E3" w:rsidP="00925A76">
      <w:pPr>
        <w:pStyle w:val="a"/>
      </w:pPr>
      <w:r w:rsidRPr="004C37E3">
        <w:t xml:space="preserve">5 </w:t>
      </w:r>
      <w:r w:rsidR="00925A76">
        <w:t>модулей</w:t>
      </w:r>
      <w:r w:rsidR="00925A76" w:rsidRPr="004C37E3">
        <w:t xml:space="preserve"> (</w:t>
      </w:r>
      <w:r w:rsidR="00925A76">
        <w:rPr>
          <w:lang w:val="en-US"/>
        </w:rPr>
        <w:t>LCD</w:t>
      </w:r>
      <w:r w:rsidR="00925A76" w:rsidRPr="004C37E3">
        <w:t xml:space="preserve">1602, </w:t>
      </w:r>
      <w:r w:rsidR="00925A76">
        <w:rPr>
          <w:lang w:val="en-US"/>
        </w:rPr>
        <w:t>FPM</w:t>
      </w:r>
      <w:r w:rsidR="00925A76" w:rsidRPr="004C37E3">
        <w:t>10</w:t>
      </w:r>
      <w:r w:rsidR="00925A76">
        <w:rPr>
          <w:lang w:val="en-US"/>
        </w:rPr>
        <w:t>A</w:t>
      </w:r>
      <w:r w:rsidR="00925A76" w:rsidRPr="004C37E3">
        <w:t xml:space="preserve">, </w:t>
      </w:r>
      <w:r w:rsidR="00925A76">
        <w:rPr>
          <w:lang w:val="en-US"/>
        </w:rPr>
        <w:t>RC</w:t>
      </w:r>
      <w:r w:rsidR="00925A76" w:rsidRPr="004C37E3">
        <w:t xml:space="preserve">522, </w:t>
      </w:r>
      <w:r w:rsidR="00925A76">
        <w:rPr>
          <w:lang w:val="en-US"/>
        </w:rPr>
        <w:t>HC</w:t>
      </w:r>
      <w:r w:rsidR="00925A76" w:rsidRPr="004C37E3">
        <w:t>-</w:t>
      </w:r>
      <w:r w:rsidR="00925A76">
        <w:rPr>
          <w:lang w:val="en-US"/>
        </w:rPr>
        <w:t>SR</w:t>
      </w:r>
      <w:r w:rsidR="00925A76" w:rsidRPr="004C37E3">
        <w:t xml:space="preserve">04 </w:t>
      </w:r>
      <w:r w:rsidR="00925A76">
        <w:t>и</w:t>
      </w:r>
      <w:r w:rsidR="00925A76" w:rsidRPr="004C37E3">
        <w:t xml:space="preserve"> </w:t>
      </w:r>
      <w:r w:rsidR="00925A76">
        <w:t>матричная</w:t>
      </w:r>
      <w:r w:rsidR="00925A76" w:rsidRPr="004C37E3">
        <w:t xml:space="preserve"> </w:t>
      </w:r>
      <w:r w:rsidR="00925A76">
        <w:t>клавиатура</w:t>
      </w:r>
      <w:r w:rsidR="00925A76" w:rsidRPr="004C37E3">
        <w:t xml:space="preserve"> 4</w:t>
      </w:r>
      <w:r w:rsidR="00925A76">
        <w:rPr>
          <w:lang w:val="en-US"/>
        </w:rPr>
        <w:t>x</w:t>
      </w:r>
      <w:r w:rsidR="00925A76" w:rsidRPr="004C37E3">
        <w:t>4);</w:t>
      </w:r>
    </w:p>
    <w:p w14:paraId="2987AE05" w14:textId="7AF461B4" w:rsidR="00925A76" w:rsidRPr="00735B89" w:rsidRDefault="009D1B45" w:rsidP="00925A76">
      <w:pPr>
        <w:pStyle w:val="a"/>
      </w:pPr>
      <w:r>
        <w:rPr>
          <w:lang w:val="en-US"/>
        </w:rPr>
        <w:t>4</w:t>
      </w:r>
      <w:r w:rsidR="00925A76">
        <w:t xml:space="preserve"> светодиода</w:t>
      </w:r>
      <w:r w:rsidR="00925A76">
        <w:rPr>
          <w:lang w:val="en-US"/>
        </w:rPr>
        <w:t>;</w:t>
      </w:r>
    </w:p>
    <w:p w14:paraId="552BB056" w14:textId="5BD4B844" w:rsidR="00925A76" w:rsidRDefault="00F4142C" w:rsidP="00925A76">
      <w:pPr>
        <w:pStyle w:val="a"/>
      </w:pPr>
      <w:r>
        <w:rPr>
          <w:lang w:val="en-US"/>
        </w:rPr>
        <w:t>27</w:t>
      </w:r>
      <w:r w:rsidR="00925A76">
        <w:t xml:space="preserve"> резисторов</w:t>
      </w:r>
      <w:r w:rsidR="00925A76">
        <w:rPr>
          <w:lang w:val="en-US"/>
        </w:rPr>
        <w:t>;</w:t>
      </w:r>
    </w:p>
    <w:p w14:paraId="0818A7C4" w14:textId="0AADDCED" w:rsidR="00925A76" w:rsidRPr="00F4142C" w:rsidRDefault="00F4142C" w:rsidP="00925A76">
      <w:pPr>
        <w:pStyle w:val="a"/>
      </w:pPr>
      <w:r>
        <w:rPr>
          <w:lang w:val="en-US"/>
        </w:rPr>
        <w:t>14</w:t>
      </w:r>
      <w:r w:rsidR="00925A76">
        <w:t xml:space="preserve"> конденсаторов</w:t>
      </w:r>
      <w:r w:rsidR="00925A76">
        <w:rPr>
          <w:lang w:val="en-US"/>
        </w:rPr>
        <w:t>;</w:t>
      </w:r>
    </w:p>
    <w:p w14:paraId="4B0129DE" w14:textId="414E3E61" w:rsidR="00F4142C" w:rsidRPr="006335A0" w:rsidRDefault="00F4142C" w:rsidP="00925A76">
      <w:pPr>
        <w:pStyle w:val="a"/>
      </w:pPr>
      <w:r>
        <w:rPr>
          <w:lang w:val="en-US"/>
        </w:rPr>
        <w:t xml:space="preserve">3 </w:t>
      </w:r>
      <w:r>
        <w:t>диода (</w:t>
      </w:r>
      <w:r w:rsidR="006335A0">
        <w:rPr>
          <w:lang w:val="en-US"/>
        </w:rPr>
        <w:t>SS34, SMA4007 (x2));</w:t>
      </w:r>
    </w:p>
    <w:p w14:paraId="71BBDBBD" w14:textId="7252D3EA" w:rsidR="006335A0" w:rsidRPr="002D54C8" w:rsidRDefault="002D54C8" w:rsidP="00925A76">
      <w:pPr>
        <w:pStyle w:val="a"/>
      </w:pPr>
      <w:r>
        <w:t>6</w:t>
      </w:r>
      <w:r>
        <w:rPr>
          <w:lang w:val="en-US"/>
        </w:rPr>
        <w:t xml:space="preserve"> </w:t>
      </w:r>
      <w:r>
        <w:t>транзисторов (</w:t>
      </w:r>
      <w:r>
        <w:rPr>
          <w:lang w:val="en-US"/>
        </w:rPr>
        <w:t>SS8050);</w:t>
      </w:r>
    </w:p>
    <w:p w14:paraId="6E98A9D2" w14:textId="1B098A82" w:rsidR="002D54C8" w:rsidRPr="00735B89" w:rsidRDefault="002D54C8" w:rsidP="00925A76">
      <w:pPr>
        <w:pStyle w:val="a"/>
      </w:pPr>
      <w:r>
        <w:rPr>
          <w:lang w:val="en-US"/>
        </w:rPr>
        <w:t xml:space="preserve">1 </w:t>
      </w:r>
      <w:r>
        <w:t>катушка индуктивности (</w:t>
      </w:r>
      <w:r w:rsidR="0044520A" w:rsidRPr="0044520A">
        <w:t>B82464G4223M</w:t>
      </w:r>
      <w:r>
        <w:t>)</w:t>
      </w:r>
      <w:r>
        <w:rPr>
          <w:lang w:val="en-US"/>
        </w:rPr>
        <w:t>;</w:t>
      </w:r>
    </w:p>
    <w:p w14:paraId="34E8B97C" w14:textId="77777777" w:rsidR="00925A76" w:rsidRPr="00735B89" w:rsidRDefault="00925A76" w:rsidP="00925A76">
      <w:pPr>
        <w:pStyle w:val="a"/>
      </w:pPr>
      <w:r w:rsidRPr="00457962">
        <w:t xml:space="preserve">2 </w:t>
      </w:r>
      <w:r>
        <w:t>батарейных отсека</w:t>
      </w:r>
      <w:r w:rsidRPr="00457962">
        <w:t xml:space="preserve"> (</w:t>
      </w:r>
      <w:r>
        <w:t xml:space="preserve">для аккумулятора типоразмера 18650 и батарейки </w:t>
      </w:r>
      <w:r>
        <w:rPr>
          <w:lang w:val="en-US"/>
        </w:rPr>
        <w:t>CR</w:t>
      </w:r>
      <w:r w:rsidRPr="00457962">
        <w:t>2032);</w:t>
      </w:r>
    </w:p>
    <w:p w14:paraId="5F209520" w14:textId="77777777" w:rsidR="00925A76" w:rsidRDefault="00925A76" w:rsidP="00925A76">
      <w:pPr>
        <w:pStyle w:val="a"/>
      </w:pPr>
      <w:bookmarkStart w:id="38" w:name="_Hlk38718042"/>
      <w:r w:rsidRPr="00B04895">
        <w:t>2</w:t>
      </w:r>
      <w:r>
        <w:t xml:space="preserve"> </w:t>
      </w:r>
      <w:bookmarkEnd w:id="38"/>
      <w:r>
        <w:t>кварцевых резонатора</w:t>
      </w:r>
      <w:r w:rsidRPr="00B04895">
        <w:t xml:space="preserve"> (</w:t>
      </w:r>
      <w:r>
        <w:t>частотой 12 МГц и 32.768 кГц)</w:t>
      </w:r>
      <w:r w:rsidRPr="00B04895">
        <w:t>;</w:t>
      </w:r>
    </w:p>
    <w:p w14:paraId="78A154A4" w14:textId="77777777" w:rsidR="00925A76" w:rsidRPr="00735B89" w:rsidRDefault="00925A76" w:rsidP="00925A76">
      <w:pPr>
        <w:pStyle w:val="a"/>
      </w:pPr>
      <w:r>
        <w:rPr>
          <w:lang w:val="en-US"/>
        </w:rPr>
        <w:t xml:space="preserve">1 </w:t>
      </w:r>
      <w:r w:rsidRPr="00735B89">
        <w:t>пьезодинамик</w:t>
      </w:r>
      <w:r>
        <w:rPr>
          <w:lang w:val="en-US"/>
        </w:rPr>
        <w:t>;</w:t>
      </w:r>
    </w:p>
    <w:p w14:paraId="60390F17" w14:textId="007D0629" w:rsidR="00925A76" w:rsidRPr="007C44E4" w:rsidRDefault="00925A76" w:rsidP="00925A76">
      <w:pPr>
        <w:pStyle w:val="a"/>
      </w:pPr>
      <w:r>
        <w:t>2 реле (</w:t>
      </w:r>
      <w:r>
        <w:rPr>
          <w:lang w:val="en-US"/>
        </w:rPr>
        <w:t>SRA-05VDC</w:t>
      </w:r>
      <w:r>
        <w:t>)</w:t>
      </w:r>
      <w:r>
        <w:rPr>
          <w:lang w:val="en-US"/>
        </w:rPr>
        <w:t>;</w:t>
      </w:r>
    </w:p>
    <w:p w14:paraId="57620CAA" w14:textId="1992976D" w:rsidR="007C44E4" w:rsidRPr="00735B89" w:rsidRDefault="007C44E4" w:rsidP="00925A76">
      <w:pPr>
        <w:pStyle w:val="a"/>
      </w:pPr>
      <w:r>
        <w:rPr>
          <w:lang w:val="en-US"/>
        </w:rPr>
        <w:t xml:space="preserve">2 </w:t>
      </w:r>
      <w:r>
        <w:t xml:space="preserve">тактовые кнопки </w:t>
      </w:r>
      <w:r>
        <w:rPr>
          <w:lang w:val="en-US"/>
        </w:rPr>
        <w:t>(</w:t>
      </w:r>
      <w:r w:rsidR="00C10560" w:rsidRPr="00C10560">
        <w:rPr>
          <w:lang w:val="en-US"/>
        </w:rPr>
        <w:t>TS3601</w:t>
      </w:r>
      <w:r>
        <w:rPr>
          <w:lang w:val="en-US"/>
        </w:rPr>
        <w:t>);</w:t>
      </w:r>
    </w:p>
    <w:p w14:paraId="399AADAA" w14:textId="26BA3676" w:rsidR="00925A76" w:rsidRDefault="00925A76" w:rsidP="00925A76">
      <w:r>
        <w:lastRenderedPageBreak/>
        <w:t>Основным элементом схемы является микроконтроллер</w:t>
      </w:r>
      <w:r w:rsidR="00C93CAA" w:rsidRPr="00C93CAA">
        <w:t xml:space="preserve"> </w:t>
      </w:r>
      <w:r>
        <w:rPr>
          <w:lang w:val="en-US"/>
        </w:rPr>
        <w:t>ESP</w:t>
      </w:r>
      <w:r w:rsidRPr="00047844">
        <w:t>-</w:t>
      </w:r>
      <w:r>
        <w:rPr>
          <w:lang w:val="en-US"/>
        </w:rPr>
        <w:t>WROOM</w:t>
      </w:r>
      <w:r w:rsidRPr="00047844">
        <w:t>-32</w:t>
      </w:r>
      <w:r>
        <w:t xml:space="preserve">, производства компании </w:t>
      </w:r>
      <w:proofErr w:type="spellStart"/>
      <w:r>
        <w:rPr>
          <w:lang w:val="en-US"/>
        </w:rPr>
        <w:t>E</w:t>
      </w:r>
      <w:r w:rsidRPr="00E63196">
        <w:rPr>
          <w:lang w:val="en-US"/>
        </w:rPr>
        <w:t>spressif</w:t>
      </w:r>
      <w:proofErr w:type="spellEnd"/>
      <w:r w:rsidRPr="00047844">
        <w:t xml:space="preserve">. </w:t>
      </w:r>
      <w:r>
        <w:t>Данная микросхема имеет 38 выводов. Представлена в виде модуля с размерами (указаны на рисунке №</w:t>
      </w:r>
      <w:r w:rsidR="007B51D2" w:rsidRPr="007B51D2">
        <w:t>3</w:t>
      </w:r>
      <w:r>
        <w:t>) 18</w:t>
      </w:r>
      <w:r>
        <w:rPr>
          <w:lang w:val="en-US"/>
        </w:rPr>
        <w:t>x</w:t>
      </w:r>
      <w:r w:rsidRPr="00162C93">
        <w:t xml:space="preserve">25.5 </w:t>
      </w:r>
      <w:r>
        <w:t xml:space="preserve">мм. </w:t>
      </w:r>
    </w:p>
    <w:p w14:paraId="7E0520C1" w14:textId="77777777" w:rsidR="00925A76" w:rsidRDefault="00925A76" w:rsidP="00925A76">
      <w:pPr>
        <w:ind w:firstLine="0"/>
        <w:jc w:val="center"/>
      </w:pPr>
      <w:r>
        <w:rPr>
          <w:noProof/>
        </w:rPr>
        <w:drawing>
          <wp:inline distT="0" distB="0" distL="0" distR="0" wp14:anchorId="179FAE28" wp14:editId="63E8EA07">
            <wp:extent cx="3768090" cy="4227227"/>
            <wp:effectExtent l="0" t="0" r="381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772" t="17187" r="33382" b="13281"/>
                    <a:stretch/>
                  </pic:blipFill>
                  <pic:spPr bwMode="auto">
                    <a:xfrm>
                      <a:off x="0" y="0"/>
                      <a:ext cx="3782300" cy="42431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C68FB0" w14:textId="41709F29" w:rsidR="00925A76" w:rsidRDefault="00925A76" w:rsidP="00925A76">
      <w:pPr>
        <w:ind w:firstLine="0"/>
        <w:jc w:val="center"/>
      </w:pPr>
      <w:r w:rsidRPr="00592E6C">
        <w:t>Рисунок №</w:t>
      </w:r>
      <w:r w:rsidR="007B51D2" w:rsidRPr="007B51D2">
        <w:t>3</w:t>
      </w:r>
      <w:r w:rsidRPr="00592E6C">
        <w:t xml:space="preserve"> – </w:t>
      </w:r>
      <w:r>
        <w:t xml:space="preserve">Размеры модуля </w:t>
      </w:r>
      <w:r>
        <w:rPr>
          <w:lang w:val="en-US"/>
        </w:rPr>
        <w:t>EPS</w:t>
      </w:r>
      <w:r w:rsidRPr="00162C93">
        <w:t>-</w:t>
      </w:r>
      <w:r>
        <w:rPr>
          <w:lang w:val="en-US"/>
        </w:rPr>
        <w:t>WROOM</w:t>
      </w:r>
      <w:r w:rsidRPr="00162C93">
        <w:t>-32</w:t>
      </w:r>
    </w:p>
    <w:p w14:paraId="4D832B47" w14:textId="77777777" w:rsidR="00925A76" w:rsidRDefault="00925A76" w:rsidP="00925A76">
      <w:r>
        <w:t xml:space="preserve">Преобразователь напряжения </w:t>
      </w:r>
      <w:r>
        <w:rPr>
          <w:lang w:val="en-US"/>
        </w:rPr>
        <w:t>AMS</w:t>
      </w:r>
      <w:r w:rsidRPr="007E0063">
        <w:t>1117</w:t>
      </w:r>
      <w:r>
        <w:t xml:space="preserve"> представляет из себя микросхему с </w:t>
      </w:r>
      <w:r w:rsidRPr="007E0063">
        <w:t xml:space="preserve">3 </w:t>
      </w:r>
      <w:r>
        <w:t>или 8 (из которых 5 выводов дублируют другие выводы, либо не подключаются) выводами</w:t>
      </w:r>
      <w:r w:rsidRPr="007E0063">
        <w:t>:</w:t>
      </w:r>
    </w:p>
    <w:p w14:paraId="3C20228D" w14:textId="77777777" w:rsidR="00925A76" w:rsidRPr="00076E34" w:rsidRDefault="00925A76" w:rsidP="00925A76">
      <w:pPr>
        <w:pStyle w:val="a"/>
        <w:numPr>
          <w:ilvl w:val="0"/>
          <w:numId w:val="21"/>
        </w:numPr>
      </w:pPr>
      <w:r w:rsidRPr="00076E34">
        <w:rPr>
          <w:lang w:val="en-US"/>
        </w:rPr>
        <w:t>GND</w:t>
      </w:r>
      <w:r>
        <w:rPr>
          <w:lang w:val="en-US"/>
        </w:rPr>
        <w:t xml:space="preserve"> –</w:t>
      </w:r>
      <w:r>
        <w:t xml:space="preserve"> земля</w:t>
      </w:r>
      <w:r>
        <w:rPr>
          <w:lang w:val="en-US"/>
        </w:rPr>
        <w:t>;</w:t>
      </w:r>
    </w:p>
    <w:p w14:paraId="37DA5A4F" w14:textId="77777777" w:rsidR="00925A76" w:rsidRDefault="00925A76" w:rsidP="00925A76">
      <w:pPr>
        <w:pStyle w:val="a"/>
        <w:numPr>
          <w:ilvl w:val="0"/>
          <w:numId w:val="21"/>
        </w:numPr>
      </w:pPr>
      <w:r>
        <w:t>вывод</w:t>
      </w:r>
      <w:r>
        <w:rPr>
          <w:lang w:val="en-US"/>
        </w:rPr>
        <w:t>;</w:t>
      </w:r>
    </w:p>
    <w:p w14:paraId="4EC74F6E" w14:textId="77777777" w:rsidR="00925A76" w:rsidRDefault="00925A76" w:rsidP="00925A76">
      <w:pPr>
        <w:pStyle w:val="a"/>
        <w:numPr>
          <w:ilvl w:val="0"/>
          <w:numId w:val="21"/>
        </w:numPr>
      </w:pPr>
      <w:r>
        <w:t>вход</w:t>
      </w:r>
      <w:r>
        <w:rPr>
          <w:lang w:val="en-US"/>
        </w:rPr>
        <w:t>.</w:t>
      </w:r>
    </w:p>
    <w:p w14:paraId="4F3F1AC8" w14:textId="61DE4985" w:rsidR="00925A76" w:rsidRPr="00076E34" w:rsidRDefault="00925A76" w:rsidP="00925A76">
      <w:r>
        <w:t>Микросхема представлена в 3 стандартных корпусах (рисунок №</w:t>
      </w:r>
      <w:r w:rsidR="007B51D2" w:rsidRPr="007B51D2">
        <w:t>4</w:t>
      </w:r>
      <w:r>
        <w:t>)</w:t>
      </w:r>
      <w:r w:rsidRPr="00076E34">
        <w:t xml:space="preserve">: </w:t>
      </w:r>
      <w:r>
        <w:t xml:space="preserve">в </w:t>
      </w:r>
      <w:r>
        <w:rPr>
          <w:lang w:val="en-US"/>
        </w:rPr>
        <w:t>SOT</w:t>
      </w:r>
      <w:r w:rsidRPr="005E61AE">
        <w:t xml:space="preserve">-223, </w:t>
      </w:r>
      <w:r>
        <w:rPr>
          <w:lang w:val="en-US"/>
        </w:rPr>
        <w:t>SOIC</w:t>
      </w:r>
      <w:r w:rsidRPr="005E61AE">
        <w:t>8 (</w:t>
      </w:r>
      <w:r>
        <w:t>для поверхностного монтажа)</w:t>
      </w:r>
      <w:r w:rsidRPr="005E61AE">
        <w:t xml:space="preserve"> </w:t>
      </w:r>
      <w:r>
        <w:t xml:space="preserve">и </w:t>
      </w:r>
      <w:r>
        <w:rPr>
          <w:lang w:val="en-US"/>
        </w:rPr>
        <w:t>TO</w:t>
      </w:r>
      <w:r w:rsidRPr="005E61AE">
        <w:t>-252</w:t>
      </w:r>
      <w:r>
        <w:t xml:space="preserve"> (для сквозного монтажа). Для схемы была выбрана </w:t>
      </w:r>
      <w:r w:rsidRPr="005E61AE">
        <w:t>AMS1117</w:t>
      </w:r>
      <w:r>
        <w:t xml:space="preserve"> представленная в корпусе </w:t>
      </w:r>
      <w:r>
        <w:rPr>
          <w:lang w:val="en-US"/>
        </w:rPr>
        <w:t>SOT</w:t>
      </w:r>
      <w:r w:rsidRPr="005E61AE">
        <w:t>-223</w:t>
      </w:r>
      <w:r>
        <w:t xml:space="preserve"> из-за её популярности и доступности</w:t>
      </w:r>
      <w:r w:rsidRPr="005E61AE">
        <w:t>.</w:t>
      </w:r>
      <w:r>
        <w:t xml:space="preserve"> </w:t>
      </w:r>
    </w:p>
    <w:p w14:paraId="42F3531B" w14:textId="77777777" w:rsidR="00925A76" w:rsidRDefault="00925A76" w:rsidP="00925A76">
      <w:pPr>
        <w:ind w:firstLine="0"/>
        <w:jc w:val="center"/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796702E7" wp14:editId="7FE75B7D">
            <wp:extent cx="3421146" cy="971002"/>
            <wp:effectExtent l="0" t="0" r="8255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4403" cy="10457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C81498" w14:textId="56C79374" w:rsidR="00925A76" w:rsidRPr="00EA306E" w:rsidRDefault="00925A76" w:rsidP="00925A76">
      <w:pPr>
        <w:ind w:firstLine="0"/>
        <w:jc w:val="center"/>
      </w:pPr>
      <w:r w:rsidRPr="00592E6C">
        <w:t>Рисунок №</w:t>
      </w:r>
      <w:r w:rsidR="007B51D2" w:rsidRPr="007B51D2">
        <w:t>4</w:t>
      </w:r>
      <w:r w:rsidRPr="00592E6C">
        <w:t xml:space="preserve"> – </w:t>
      </w:r>
      <w:r>
        <w:t xml:space="preserve">Корпуса микросхемы </w:t>
      </w:r>
      <w:r>
        <w:rPr>
          <w:lang w:val="en-US"/>
        </w:rPr>
        <w:t>AMS</w:t>
      </w:r>
      <w:r w:rsidRPr="00EA306E">
        <w:t>1117</w:t>
      </w:r>
    </w:p>
    <w:p w14:paraId="15CAC045" w14:textId="41A9E014" w:rsidR="00925A76" w:rsidRDefault="00C93CAA" w:rsidP="00925A76">
      <w:r>
        <w:rPr>
          <w:lang w:val="en-US"/>
        </w:rPr>
        <w:t>EEPROM</w:t>
      </w:r>
      <w:r w:rsidR="00925A76">
        <w:t xml:space="preserve"> память </w:t>
      </w:r>
      <w:r w:rsidR="00925A76">
        <w:rPr>
          <w:lang w:val="en-US"/>
        </w:rPr>
        <w:t>AT</w:t>
      </w:r>
      <w:r w:rsidR="00925A76" w:rsidRPr="00441ECD">
        <w:t>24</w:t>
      </w:r>
      <w:r w:rsidR="00925A76">
        <w:rPr>
          <w:lang w:val="en-US"/>
        </w:rPr>
        <w:t>C</w:t>
      </w:r>
      <w:r w:rsidR="00925A76" w:rsidRPr="00441ECD">
        <w:t xml:space="preserve">512 </w:t>
      </w:r>
      <w:r w:rsidR="00925A76">
        <w:t>имеет 8 выводов и представлена в многих корпусах</w:t>
      </w:r>
      <w:r w:rsidR="00925A76" w:rsidRPr="00441ECD">
        <w:t xml:space="preserve"> (</w:t>
      </w:r>
      <w:r w:rsidR="00925A76">
        <w:t>рисунок №</w:t>
      </w:r>
      <w:r w:rsidR="007B51D2" w:rsidRPr="007B51D2">
        <w:t>5</w:t>
      </w:r>
      <w:r w:rsidR="00925A76">
        <w:t xml:space="preserve">), таких как </w:t>
      </w:r>
      <w:r w:rsidR="00925A76">
        <w:rPr>
          <w:lang w:val="en-US"/>
        </w:rPr>
        <w:t>DIP</w:t>
      </w:r>
      <w:r w:rsidR="00925A76">
        <w:t>8</w:t>
      </w:r>
      <w:r w:rsidR="00925A76" w:rsidRPr="00441ECD">
        <w:t xml:space="preserve">, </w:t>
      </w:r>
      <w:r w:rsidR="00925A76">
        <w:rPr>
          <w:lang w:val="en-US"/>
        </w:rPr>
        <w:t>SOIC</w:t>
      </w:r>
      <w:r w:rsidR="00925A76" w:rsidRPr="00441ECD">
        <w:t xml:space="preserve">8, </w:t>
      </w:r>
      <w:r w:rsidR="00925A76">
        <w:rPr>
          <w:lang w:val="en-US"/>
        </w:rPr>
        <w:t>SOP</w:t>
      </w:r>
      <w:r w:rsidR="00925A76" w:rsidRPr="00441ECD">
        <w:t xml:space="preserve">8 </w:t>
      </w:r>
      <w:r w:rsidR="00925A76">
        <w:t>и т. д.</w:t>
      </w:r>
      <w:r w:rsidR="00925A76" w:rsidRPr="00441ECD">
        <w:t xml:space="preserve"> </w:t>
      </w:r>
      <w:r w:rsidR="00925A76">
        <w:t xml:space="preserve">Для проектируемой платы был выбран корпус </w:t>
      </w:r>
      <w:r w:rsidR="00925A76">
        <w:rPr>
          <w:lang w:val="en-US"/>
        </w:rPr>
        <w:t>PDIP</w:t>
      </w:r>
      <w:r w:rsidR="00925A76">
        <w:t>, из-за простоты его установки. Микросхема имеет следующие выводы</w:t>
      </w:r>
      <w:r w:rsidR="00925A76" w:rsidRPr="00441ECD">
        <w:t>:</w:t>
      </w:r>
    </w:p>
    <w:p w14:paraId="1E3EE19F" w14:textId="77777777" w:rsidR="00925A76" w:rsidRDefault="00925A76" w:rsidP="00925A76">
      <w:pPr>
        <w:pStyle w:val="a"/>
        <w:numPr>
          <w:ilvl w:val="0"/>
          <w:numId w:val="22"/>
        </w:numPr>
      </w:pPr>
      <w:r>
        <w:rPr>
          <w:lang w:val="en-US"/>
        </w:rPr>
        <w:t>A</w:t>
      </w:r>
      <w:r w:rsidRPr="00441ECD">
        <w:t xml:space="preserve">0, </w:t>
      </w:r>
      <w:r>
        <w:rPr>
          <w:lang w:val="en-US"/>
        </w:rPr>
        <w:t>A</w:t>
      </w:r>
      <w:r w:rsidRPr="00441ECD">
        <w:t xml:space="preserve">1, </w:t>
      </w:r>
      <w:r>
        <w:rPr>
          <w:lang w:val="en-US"/>
        </w:rPr>
        <w:t>A</w:t>
      </w:r>
      <w:r w:rsidRPr="00441ECD">
        <w:t xml:space="preserve">2 – </w:t>
      </w:r>
      <w:r>
        <w:t>для</w:t>
      </w:r>
      <w:r w:rsidRPr="00441ECD">
        <w:t xml:space="preserve"> </w:t>
      </w:r>
      <w:r>
        <w:t xml:space="preserve">установки последних битов адреса в шине </w:t>
      </w:r>
      <w:r>
        <w:rPr>
          <w:lang w:val="en-US"/>
        </w:rPr>
        <w:t>IIC</w:t>
      </w:r>
      <w:r w:rsidRPr="00441ECD">
        <w:t>;</w:t>
      </w:r>
    </w:p>
    <w:p w14:paraId="6D626055" w14:textId="77777777" w:rsidR="00925A76" w:rsidRPr="00441ECD" w:rsidRDefault="00925A76" w:rsidP="00925A76">
      <w:pPr>
        <w:pStyle w:val="a"/>
        <w:numPr>
          <w:ilvl w:val="0"/>
          <w:numId w:val="22"/>
        </w:numPr>
      </w:pPr>
      <w:r>
        <w:rPr>
          <w:lang w:val="en-US"/>
        </w:rPr>
        <w:t xml:space="preserve">GND – </w:t>
      </w:r>
      <w:r>
        <w:t>земля</w:t>
      </w:r>
      <w:r>
        <w:rPr>
          <w:lang w:val="en-US"/>
        </w:rPr>
        <w:t>;</w:t>
      </w:r>
    </w:p>
    <w:p w14:paraId="72169955" w14:textId="77777777" w:rsidR="00925A76" w:rsidRPr="00441ECD" w:rsidRDefault="00925A76" w:rsidP="00925A76">
      <w:pPr>
        <w:pStyle w:val="a"/>
        <w:numPr>
          <w:ilvl w:val="0"/>
          <w:numId w:val="22"/>
        </w:numPr>
      </w:pPr>
      <w:proofErr w:type="spellStart"/>
      <w:r>
        <w:rPr>
          <w:lang w:val="en-US"/>
        </w:rPr>
        <w:t>Vcc</w:t>
      </w:r>
      <w:proofErr w:type="spellEnd"/>
      <w:r>
        <w:t xml:space="preserve"> – питание микросхемы</w:t>
      </w:r>
      <w:r>
        <w:rPr>
          <w:lang w:val="en-US"/>
        </w:rPr>
        <w:t>;</w:t>
      </w:r>
    </w:p>
    <w:p w14:paraId="680546D7" w14:textId="77777777" w:rsidR="00925A76" w:rsidRPr="00441ECD" w:rsidRDefault="00925A76" w:rsidP="00925A76">
      <w:pPr>
        <w:pStyle w:val="a"/>
        <w:numPr>
          <w:ilvl w:val="0"/>
          <w:numId w:val="22"/>
        </w:numPr>
      </w:pPr>
      <w:r>
        <w:rPr>
          <w:lang w:val="en-US"/>
        </w:rPr>
        <w:t>WP</w:t>
      </w:r>
      <w:r>
        <w:t xml:space="preserve"> – защита от записи</w:t>
      </w:r>
      <w:r>
        <w:rPr>
          <w:lang w:val="en-US"/>
        </w:rPr>
        <w:t>;</w:t>
      </w:r>
    </w:p>
    <w:p w14:paraId="2D7B94C7" w14:textId="77777777" w:rsidR="00925A76" w:rsidRPr="00441ECD" w:rsidRDefault="00925A76" w:rsidP="00925A76">
      <w:pPr>
        <w:pStyle w:val="a"/>
        <w:numPr>
          <w:ilvl w:val="0"/>
          <w:numId w:val="22"/>
        </w:numPr>
      </w:pPr>
      <w:r>
        <w:rPr>
          <w:lang w:val="en-US"/>
        </w:rPr>
        <w:t xml:space="preserve">SCL – </w:t>
      </w:r>
      <w:r>
        <w:t>шина тактирования</w:t>
      </w:r>
      <w:r>
        <w:rPr>
          <w:lang w:val="en-US"/>
        </w:rPr>
        <w:t>;</w:t>
      </w:r>
    </w:p>
    <w:p w14:paraId="790754A1" w14:textId="77777777" w:rsidR="00925A76" w:rsidRPr="00441ECD" w:rsidRDefault="00925A76" w:rsidP="00925A76">
      <w:pPr>
        <w:pStyle w:val="a"/>
        <w:numPr>
          <w:ilvl w:val="0"/>
          <w:numId w:val="22"/>
        </w:numPr>
      </w:pPr>
      <w:r>
        <w:rPr>
          <w:lang w:val="en-US"/>
        </w:rPr>
        <w:t xml:space="preserve">SDA – </w:t>
      </w:r>
      <w:r>
        <w:t>шина данных.</w:t>
      </w:r>
    </w:p>
    <w:p w14:paraId="2946A97D" w14:textId="77777777" w:rsidR="00925A76" w:rsidRDefault="00925A76" w:rsidP="00C93CAA">
      <w:pPr>
        <w:ind w:firstLine="0"/>
        <w:jc w:val="center"/>
        <w:rPr>
          <w:lang w:val="en-US"/>
        </w:rPr>
      </w:pPr>
      <w:r w:rsidRPr="00441ECD">
        <w:rPr>
          <w:noProof/>
          <w:lang w:val="en-US"/>
        </w:rPr>
        <w:drawing>
          <wp:inline distT="0" distB="0" distL="0" distR="0" wp14:anchorId="69ADC91D" wp14:editId="119B6448">
            <wp:extent cx="5457825" cy="1050384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62845" cy="1051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E0E3C6" w14:textId="5D6DC265" w:rsidR="00925A76" w:rsidRPr="00E63196" w:rsidRDefault="00925A76" w:rsidP="00925A76">
      <w:pPr>
        <w:ind w:firstLine="0"/>
        <w:jc w:val="center"/>
      </w:pPr>
      <w:r w:rsidRPr="00592E6C">
        <w:t>Рисунок №</w:t>
      </w:r>
      <w:r w:rsidR="007B51D2" w:rsidRPr="002F4301">
        <w:t>5</w:t>
      </w:r>
      <w:r w:rsidRPr="00592E6C">
        <w:t xml:space="preserve"> – </w:t>
      </w:r>
      <w:r>
        <w:t xml:space="preserve">Корпуса памяти </w:t>
      </w:r>
      <w:r>
        <w:rPr>
          <w:lang w:val="en-US"/>
        </w:rPr>
        <w:t>AT</w:t>
      </w:r>
      <w:r w:rsidRPr="00E63196">
        <w:t>24</w:t>
      </w:r>
      <w:r>
        <w:rPr>
          <w:lang w:val="en-US"/>
        </w:rPr>
        <w:t>C</w:t>
      </w:r>
      <w:r w:rsidRPr="00E63196">
        <w:t>512</w:t>
      </w:r>
    </w:p>
    <w:p w14:paraId="4C8EE1B8" w14:textId="46EEDF49" w:rsidR="00925A76" w:rsidRPr="009F41F5" w:rsidRDefault="00925A76" w:rsidP="00925A76">
      <w:r>
        <w:t xml:space="preserve">Для уменьшения количества используемых портов МК в схеме используется </w:t>
      </w:r>
      <w:r>
        <w:rPr>
          <w:lang w:val="en-US"/>
        </w:rPr>
        <w:t>IIC</w:t>
      </w:r>
      <w:r w:rsidRPr="001A7D17">
        <w:t xml:space="preserve"> </w:t>
      </w:r>
      <w:r>
        <w:t xml:space="preserve">преобразователь портов </w:t>
      </w:r>
      <w:r>
        <w:rPr>
          <w:lang w:val="en-US"/>
        </w:rPr>
        <w:t>PCF</w:t>
      </w:r>
      <w:r>
        <w:t xml:space="preserve">8574, производства компании </w:t>
      </w:r>
      <w:r>
        <w:rPr>
          <w:lang w:val="en-US"/>
        </w:rPr>
        <w:t>NXP</w:t>
      </w:r>
      <w:r w:rsidRPr="001A7D17">
        <w:t>.</w:t>
      </w:r>
      <w:r>
        <w:t xml:space="preserve"> Данная микросхема имеет 16 выводов (или 20, из которых 4 вывода не подключаются) и представлена в корпусах</w:t>
      </w:r>
      <w:r w:rsidRPr="001A7D17">
        <w:t xml:space="preserve"> (</w:t>
      </w:r>
      <w:r>
        <w:t>рисунок №</w:t>
      </w:r>
      <w:r w:rsidR="007B51D2" w:rsidRPr="007B51D2">
        <w:t>6</w:t>
      </w:r>
      <w:r>
        <w:t>)</w:t>
      </w:r>
      <w:r w:rsidRPr="001A7D17">
        <w:t xml:space="preserve"> </w:t>
      </w:r>
      <w:r>
        <w:rPr>
          <w:lang w:val="en-US"/>
        </w:rPr>
        <w:t>DIP</w:t>
      </w:r>
      <w:r w:rsidRPr="009F41F5">
        <w:t xml:space="preserve">16, </w:t>
      </w:r>
      <w:r>
        <w:rPr>
          <w:lang w:val="en-US"/>
        </w:rPr>
        <w:t>SO</w:t>
      </w:r>
      <w:r w:rsidRPr="009F41F5">
        <w:t>16</w:t>
      </w:r>
      <w:r w:rsidRPr="00785BE6">
        <w:t xml:space="preserve"> </w:t>
      </w:r>
      <w:r>
        <w:t xml:space="preserve">и </w:t>
      </w:r>
      <w:r>
        <w:rPr>
          <w:lang w:val="en-US"/>
        </w:rPr>
        <w:t>SSOP</w:t>
      </w:r>
      <w:r w:rsidRPr="00785BE6">
        <w:t>16</w:t>
      </w:r>
      <w:r>
        <w:t>.</w:t>
      </w:r>
      <w:r w:rsidRPr="00350ADD">
        <w:t xml:space="preserve"> </w:t>
      </w:r>
      <w:r>
        <w:t xml:space="preserve">Как упоминалось ранее, корпуса </w:t>
      </w:r>
      <w:r>
        <w:rPr>
          <w:lang w:val="en-US"/>
        </w:rPr>
        <w:t>DIP</w:t>
      </w:r>
      <w:r w:rsidRPr="001A7D17">
        <w:t xml:space="preserve"> </w:t>
      </w:r>
      <w:r>
        <w:t xml:space="preserve">просты в установке, поэтому использование микросхем данного корпуса упрощает дальнейший монтаж. Поэтому при проектировании платы будут использоваться PCF8574P – </w:t>
      </w:r>
      <w:r>
        <w:rPr>
          <w:lang w:val="en-US"/>
        </w:rPr>
        <w:t>DIP</w:t>
      </w:r>
      <w:r>
        <w:t xml:space="preserve"> версия микросхемы. </w:t>
      </w:r>
      <w:r w:rsidRPr="00350ADD">
        <w:t xml:space="preserve"> </w:t>
      </w:r>
      <w:r>
        <w:t>Основные выводы микросхемы</w:t>
      </w:r>
      <w:r w:rsidRPr="009F41F5">
        <w:t>:</w:t>
      </w:r>
    </w:p>
    <w:p w14:paraId="207631ED" w14:textId="77777777" w:rsidR="00925A76" w:rsidRDefault="00925A76" w:rsidP="00925A76">
      <w:pPr>
        <w:pStyle w:val="a"/>
        <w:numPr>
          <w:ilvl w:val="0"/>
          <w:numId w:val="24"/>
        </w:numPr>
      </w:pPr>
      <w:r w:rsidRPr="00994559">
        <w:rPr>
          <w:lang w:val="en-US"/>
        </w:rPr>
        <w:t>A</w:t>
      </w:r>
      <w:r w:rsidRPr="00441ECD">
        <w:t xml:space="preserve">0, </w:t>
      </w:r>
      <w:r w:rsidRPr="00994559">
        <w:rPr>
          <w:lang w:val="en-US"/>
        </w:rPr>
        <w:t>A</w:t>
      </w:r>
      <w:r w:rsidRPr="00441ECD">
        <w:t xml:space="preserve">1, </w:t>
      </w:r>
      <w:r w:rsidRPr="00994559">
        <w:rPr>
          <w:lang w:val="en-US"/>
        </w:rPr>
        <w:t>A</w:t>
      </w:r>
      <w:r w:rsidRPr="00441ECD">
        <w:t xml:space="preserve">2 – </w:t>
      </w:r>
      <w:r>
        <w:t>для</w:t>
      </w:r>
      <w:r w:rsidRPr="00441ECD">
        <w:t xml:space="preserve"> </w:t>
      </w:r>
      <w:r>
        <w:t xml:space="preserve">установки последних битов адреса в шине </w:t>
      </w:r>
      <w:r w:rsidRPr="00994559">
        <w:rPr>
          <w:lang w:val="en-US"/>
        </w:rPr>
        <w:t>IIC</w:t>
      </w:r>
      <w:r w:rsidRPr="00441ECD">
        <w:t>;</w:t>
      </w:r>
    </w:p>
    <w:p w14:paraId="71662204" w14:textId="77777777" w:rsidR="00925A76" w:rsidRDefault="00925A76" w:rsidP="00925A76">
      <w:pPr>
        <w:pStyle w:val="a"/>
        <w:numPr>
          <w:ilvl w:val="0"/>
          <w:numId w:val="24"/>
        </w:numPr>
      </w:pPr>
      <w:r w:rsidRPr="00994559">
        <w:rPr>
          <w:lang w:val="en-US"/>
        </w:rPr>
        <w:t>P</w:t>
      </w:r>
      <w:r w:rsidRPr="00DE7716">
        <w:t xml:space="preserve">0, </w:t>
      </w:r>
      <w:r w:rsidRPr="00994559">
        <w:rPr>
          <w:lang w:val="en-US"/>
        </w:rPr>
        <w:t>P</w:t>
      </w:r>
      <w:r w:rsidRPr="00DE7716">
        <w:t xml:space="preserve">1, </w:t>
      </w:r>
      <w:r>
        <w:rPr>
          <w:lang w:val="en-US"/>
        </w:rPr>
        <w:t>P</w:t>
      </w:r>
      <w:r w:rsidRPr="00DE7716">
        <w:t xml:space="preserve">2, </w:t>
      </w:r>
      <w:r>
        <w:rPr>
          <w:lang w:val="en-US"/>
        </w:rPr>
        <w:t>P</w:t>
      </w:r>
      <w:r w:rsidRPr="00DE7716">
        <w:t xml:space="preserve">3, </w:t>
      </w:r>
      <w:r>
        <w:rPr>
          <w:lang w:val="en-US"/>
        </w:rPr>
        <w:t>P</w:t>
      </w:r>
      <w:r w:rsidRPr="00DE7716">
        <w:t xml:space="preserve">4, </w:t>
      </w:r>
      <w:r>
        <w:rPr>
          <w:lang w:val="en-US"/>
        </w:rPr>
        <w:t>P</w:t>
      </w:r>
      <w:r w:rsidRPr="00DE7716">
        <w:t xml:space="preserve">5, </w:t>
      </w:r>
      <w:r>
        <w:rPr>
          <w:lang w:val="en-US"/>
        </w:rPr>
        <w:t>P</w:t>
      </w:r>
      <w:r w:rsidRPr="00DE7716">
        <w:t xml:space="preserve">6, </w:t>
      </w:r>
      <w:r>
        <w:rPr>
          <w:lang w:val="en-US"/>
        </w:rPr>
        <w:t>P</w:t>
      </w:r>
      <w:r w:rsidRPr="00DE7716">
        <w:t xml:space="preserve">7 – </w:t>
      </w:r>
      <w:r>
        <w:t>двунаправленные порты ввода</w:t>
      </w:r>
      <w:r w:rsidRPr="00DE7716">
        <w:t>/</w:t>
      </w:r>
      <w:r>
        <w:t>вывода</w:t>
      </w:r>
      <w:r w:rsidRPr="00DE7716">
        <w:t>;</w:t>
      </w:r>
    </w:p>
    <w:p w14:paraId="7633FA3F" w14:textId="77777777" w:rsidR="00925A76" w:rsidRPr="00CD69CE" w:rsidRDefault="00925A76" w:rsidP="00925A76">
      <w:pPr>
        <w:pStyle w:val="a"/>
        <w:numPr>
          <w:ilvl w:val="0"/>
          <w:numId w:val="24"/>
        </w:numPr>
      </w:pPr>
      <w:proofErr w:type="spellStart"/>
      <w:r>
        <w:rPr>
          <w:lang w:val="en-US"/>
        </w:rPr>
        <w:lastRenderedPageBreak/>
        <w:t>Vss</w:t>
      </w:r>
      <w:proofErr w:type="spellEnd"/>
      <w:r w:rsidRPr="00A85863">
        <w:t xml:space="preserve"> –</w:t>
      </w:r>
      <w:r>
        <w:t xml:space="preserve"> отрицательный вывод питания микросхемы</w:t>
      </w:r>
      <w:r w:rsidRPr="00A85863">
        <w:t>;</w:t>
      </w:r>
    </w:p>
    <w:p w14:paraId="43143A66" w14:textId="77777777" w:rsidR="00925A76" w:rsidRDefault="00925A76" w:rsidP="00925A76">
      <w:pPr>
        <w:pStyle w:val="a"/>
        <w:numPr>
          <w:ilvl w:val="0"/>
          <w:numId w:val="24"/>
        </w:numPr>
      </w:pPr>
      <w:proofErr w:type="spellStart"/>
      <w:r>
        <w:rPr>
          <w:lang w:val="en-US"/>
        </w:rPr>
        <w:t>Vdd</w:t>
      </w:r>
      <w:proofErr w:type="spellEnd"/>
      <w:r>
        <w:t xml:space="preserve"> – положительный вход питания микросхемы</w:t>
      </w:r>
      <w:r w:rsidRPr="00A85863">
        <w:t>;</w:t>
      </w:r>
    </w:p>
    <w:p w14:paraId="7A112A1A" w14:textId="77777777" w:rsidR="00925A76" w:rsidRPr="00441ECD" w:rsidRDefault="00925A76" w:rsidP="00925A76">
      <w:pPr>
        <w:pStyle w:val="a"/>
        <w:numPr>
          <w:ilvl w:val="0"/>
          <w:numId w:val="24"/>
        </w:numPr>
      </w:pPr>
      <w:r>
        <w:rPr>
          <w:lang w:val="en-US"/>
        </w:rPr>
        <w:t xml:space="preserve">SCL – </w:t>
      </w:r>
      <w:r>
        <w:t>шина тактирования</w:t>
      </w:r>
      <w:r>
        <w:rPr>
          <w:lang w:val="en-US"/>
        </w:rPr>
        <w:t>;</w:t>
      </w:r>
    </w:p>
    <w:p w14:paraId="7F89197C" w14:textId="77777777" w:rsidR="00925A76" w:rsidRPr="00441ECD" w:rsidRDefault="00925A76" w:rsidP="00925A76">
      <w:pPr>
        <w:pStyle w:val="a"/>
        <w:numPr>
          <w:ilvl w:val="0"/>
          <w:numId w:val="24"/>
        </w:numPr>
      </w:pPr>
      <w:r>
        <w:rPr>
          <w:lang w:val="en-US"/>
        </w:rPr>
        <w:t xml:space="preserve">SDA – </w:t>
      </w:r>
      <w:r>
        <w:t>шина данных.</w:t>
      </w:r>
    </w:p>
    <w:p w14:paraId="49A39592" w14:textId="77777777" w:rsidR="00925A76" w:rsidRPr="00DE7716" w:rsidRDefault="00925A76" w:rsidP="00925A76"/>
    <w:p w14:paraId="23ADCEB1" w14:textId="77777777" w:rsidR="00925A76" w:rsidRDefault="00925A76" w:rsidP="00925A76">
      <w:pPr>
        <w:ind w:firstLine="0"/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3C842534" wp14:editId="3493FE81">
            <wp:extent cx="4652010" cy="1853963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9347" cy="18728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DF2F2C" w14:textId="1C6803FD" w:rsidR="00925A76" w:rsidRPr="004A4616" w:rsidRDefault="00925A76" w:rsidP="00925A76">
      <w:pPr>
        <w:ind w:firstLine="0"/>
        <w:jc w:val="center"/>
      </w:pPr>
      <w:r w:rsidRPr="00592E6C">
        <w:t>Рисунок №</w:t>
      </w:r>
      <w:r w:rsidR="007B51D2" w:rsidRPr="007B51D2">
        <w:t>6</w:t>
      </w:r>
      <w:r w:rsidRPr="00592E6C">
        <w:t xml:space="preserve"> – </w:t>
      </w:r>
      <w:r>
        <w:t xml:space="preserve">Корпуса расширителя портов </w:t>
      </w:r>
      <w:r>
        <w:rPr>
          <w:lang w:val="en-US"/>
        </w:rPr>
        <w:t>PCF</w:t>
      </w:r>
      <w:r w:rsidRPr="004A4616">
        <w:t>8574</w:t>
      </w:r>
    </w:p>
    <w:p w14:paraId="562180C7" w14:textId="46CD524F" w:rsidR="00925A76" w:rsidRPr="00146983" w:rsidRDefault="00925A76" w:rsidP="00925A76">
      <w:r>
        <w:t>Одним из элементов схемы является массив из 2-х полевых транзисторов, представленный в виде микросхемы</w:t>
      </w:r>
      <w:r w:rsidRPr="005F47F3">
        <w:t xml:space="preserve"> </w:t>
      </w:r>
      <w:r w:rsidRPr="005A50AE">
        <w:t xml:space="preserve">FS8205A. </w:t>
      </w:r>
      <w:r>
        <w:t xml:space="preserve">Данная схема представлена только в корпусе </w:t>
      </w:r>
      <w:r>
        <w:rPr>
          <w:lang w:val="en-US"/>
        </w:rPr>
        <w:t>TSSOP8 (</w:t>
      </w:r>
      <w:r>
        <w:t>рисунок №</w:t>
      </w:r>
      <w:r w:rsidR="007B51D2">
        <w:rPr>
          <w:lang w:val="en-US"/>
        </w:rPr>
        <w:t>7</w:t>
      </w:r>
      <w:r>
        <w:t>).</w:t>
      </w:r>
    </w:p>
    <w:p w14:paraId="5E562B4E" w14:textId="77777777" w:rsidR="00925A76" w:rsidRDefault="00925A76" w:rsidP="00925A76">
      <w:pPr>
        <w:ind w:firstLine="0"/>
        <w:jc w:val="center"/>
      </w:pPr>
      <w:r w:rsidRPr="00253ABF">
        <w:rPr>
          <w:noProof/>
        </w:rPr>
        <w:drawing>
          <wp:inline distT="0" distB="0" distL="0" distR="0" wp14:anchorId="2C9760B3" wp14:editId="46657198">
            <wp:extent cx="3219450" cy="132397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t="9150"/>
                    <a:stretch/>
                  </pic:blipFill>
                  <pic:spPr bwMode="auto">
                    <a:xfrm>
                      <a:off x="0" y="0"/>
                      <a:ext cx="3219899" cy="13241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C84773" w14:textId="489FBCD2" w:rsidR="00925A76" w:rsidRPr="00D73C4D" w:rsidRDefault="00925A76" w:rsidP="00925A76">
      <w:pPr>
        <w:ind w:firstLine="0"/>
        <w:jc w:val="center"/>
      </w:pPr>
      <w:r>
        <w:t>Рисунок №</w:t>
      </w:r>
      <w:r w:rsidR="007B51D2" w:rsidRPr="007B51D2">
        <w:t>7</w:t>
      </w:r>
      <w:r>
        <w:t xml:space="preserve"> – Корпус и внутренняя схема</w:t>
      </w:r>
      <w:r w:rsidRPr="00D73C4D">
        <w:t xml:space="preserve"> </w:t>
      </w:r>
      <w:r>
        <w:rPr>
          <w:lang w:val="en-US"/>
        </w:rPr>
        <w:t>FS</w:t>
      </w:r>
      <w:r w:rsidRPr="002E38BD">
        <w:t>8205</w:t>
      </w:r>
      <w:r>
        <w:rPr>
          <w:lang w:val="en-US"/>
        </w:rPr>
        <w:t>A</w:t>
      </w:r>
    </w:p>
    <w:p w14:paraId="6069C0C5" w14:textId="28B4DE87" w:rsidR="00925A76" w:rsidRDefault="00925A76" w:rsidP="00925A76">
      <w:r>
        <w:t>Для управления внешним замком используется реле. Реле не имеют стандартных</w:t>
      </w:r>
      <w:r w:rsidRPr="008F7A2D">
        <w:t xml:space="preserve"> </w:t>
      </w:r>
      <w:r>
        <w:t>размеров, поэтому каждая модель реле может иметь свои размер</w:t>
      </w:r>
      <w:r w:rsidR="007B51D2">
        <w:rPr>
          <w:lang w:val="en-US"/>
        </w:rPr>
        <w:t>s</w:t>
      </w:r>
      <w:r>
        <w:t xml:space="preserve">. Размеры и разводка реле </w:t>
      </w:r>
      <w:r>
        <w:rPr>
          <w:lang w:val="en-US"/>
        </w:rPr>
        <w:t>SRA</w:t>
      </w:r>
      <w:r w:rsidRPr="008F7A2D">
        <w:t>-05</w:t>
      </w:r>
      <w:r>
        <w:rPr>
          <w:lang w:val="en-US"/>
        </w:rPr>
        <w:t>VDC</w:t>
      </w:r>
      <w:r w:rsidRPr="008F7A2D">
        <w:t>-</w:t>
      </w:r>
      <w:r>
        <w:rPr>
          <w:lang w:val="en-US"/>
        </w:rPr>
        <w:t>CL</w:t>
      </w:r>
      <w:r>
        <w:t xml:space="preserve"> представлена на рисунке №</w:t>
      </w:r>
      <w:r w:rsidR="007B51D2" w:rsidRPr="007B51D2">
        <w:t>8</w:t>
      </w:r>
      <w:r>
        <w:t xml:space="preserve">. </w:t>
      </w:r>
    </w:p>
    <w:p w14:paraId="54153608" w14:textId="4A6E1659" w:rsidR="00925A76" w:rsidRDefault="000134EC" w:rsidP="00925A76">
      <w:pPr>
        <w:ind w:firstLine="0"/>
        <w:jc w:val="center"/>
      </w:pPr>
      <w:r w:rsidRPr="000134EC">
        <w:rPr>
          <w:noProof/>
        </w:rPr>
        <w:lastRenderedPageBreak/>
        <w:drawing>
          <wp:inline distT="0" distB="0" distL="0" distR="0" wp14:anchorId="4879C455" wp14:editId="026DD417">
            <wp:extent cx="2086266" cy="1790950"/>
            <wp:effectExtent l="0" t="0" r="9525" b="0"/>
            <wp:docPr id="11" name="Рисунок 11" descr="Изображение выглядит как часы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086266" cy="179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C6C365" w14:textId="76FBDD2F" w:rsidR="00925A76" w:rsidRDefault="00925A76" w:rsidP="00925A76">
      <w:pPr>
        <w:ind w:firstLine="0"/>
        <w:jc w:val="center"/>
      </w:pPr>
      <w:r>
        <w:t>Рисунок №</w:t>
      </w:r>
      <w:r w:rsidR="007B51D2" w:rsidRPr="007B51D2">
        <w:t>8</w:t>
      </w:r>
      <w:r>
        <w:t xml:space="preserve"> – Разводка и размеры реле</w:t>
      </w:r>
    </w:p>
    <w:p w14:paraId="0042E884" w14:textId="04CD1319" w:rsidR="00925A76" w:rsidRDefault="00925A76" w:rsidP="00925A76">
      <w:r>
        <w:t>Для подключения модулей</w:t>
      </w:r>
      <w:r w:rsidR="007B51D2" w:rsidRPr="007B51D2">
        <w:t xml:space="preserve"> </w:t>
      </w:r>
      <w:r>
        <w:t xml:space="preserve">используются стандартные разъёмы </w:t>
      </w:r>
      <w:r>
        <w:rPr>
          <w:lang w:val="en-US"/>
        </w:rPr>
        <w:t>c</w:t>
      </w:r>
      <w:r w:rsidRPr="00DD6B39">
        <w:t xml:space="preserve"> </w:t>
      </w:r>
      <w:r>
        <w:t>шагом 2.54 мм. Размеры указаны на рисунке №</w:t>
      </w:r>
      <w:r w:rsidR="007B51D2" w:rsidRPr="007B51D2">
        <w:t>9</w:t>
      </w:r>
      <w:r>
        <w:t>, а необходимое количество контактов и тип разъёма указаны в таблице №</w:t>
      </w:r>
      <w:r w:rsidR="00936BFD" w:rsidRPr="00936BFD">
        <w:t>5</w:t>
      </w:r>
      <w:r>
        <w:t>.</w:t>
      </w:r>
    </w:p>
    <w:p w14:paraId="21DEB5DE" w14:textId="1A666281" w:rsidR="00925A76" w:rsidRPr="00DD6B39" w:rsidRDefault="00925A76" w:rsidP="00925A76">
      <w:pPr>
        <w:ind w:firstLine="0"/>
        <w:jc w:val="right"/>
      </w:pPr>
      <w:r w:rsidRPr="00D64D04">
        <w:t xml:space="preserve">Таблица </w:t>
      </w:r>
      <w:r>
        <w:t>№</w:t>
      </w:r>
      <w:r w:rsidR="00936BFD" w:rsidRPr="00936BFD">
        <w:rPr>
          <w:rStyle w:val="ab"/>
        </w:rPr>
        <w:t>5</w:t>
      </w:r>
      <w:r w:rsidRPr="00B23047">
        <w:rPr>
          <w:rStyle w:val="ab"/>
        </w:rPr>
        <w:t xml:space="preserve"> – </w:t>
      </w:r>
      <w:r>
        <w:rPr>
          <w:rStyle w:val="ab"/>
        </w:rPr>
        <w:t>Количество контактов необходимое для модулей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30"/>
        <w:gridCol w:w="3140"/>
        <w:gridCol w:w="3074"/>
      </w:tblGrid>
      <w:tr w:rsidR="00925A76" w14:paraId="61AA42B8" w14:textId="77777777" w:rsidTr="00925A76">
        <w:tc>
          <w:tcPr>
            <w:tcW w:w="3398" w:type="dxa"/>
          </w:tcPr>
          <w:p w14:paraId="77F3DC0A" w14:textId="77777777" w:rsidR="00925A76" w:rsidRDefault="00925A76" w:rsidP="00925A76">
            <w:pPr>
              <w:ind w:firstLine="0"/>
            </w:pPr>
            <w:r>
              <w:t>Модуль</w:t>
            </w:r>
          </w:p>
        </w:tc>
        <w:tc>
          <w:tcPr>
            <w:tcW w:w="3398" w:type="dxa"/>
          </w:tcPr>
          <w:p w14:paraId="614D646A" w14:textId="77777777" w:rsidR="00925A76" w:rsidRDefault="00925A76" w:rsidP="00925A76">
            <w:pPr>
              <w:ind w:firstLine="0"/>
            </w:pPr>
            <w:r>
              <w:t>Количество контактов</w:t>
            </w:r>
          </w:p>
        </w:tc>
        <w:tc>
          <w:tcPr>
            <w:tcW w:w="3399" w:type="dxa"/>
          </w:tcPr>
          <w:p w14:paraId="71122F37" w14:textId="77777777" w:rsidR="00925A76" w:rsidRDefault="00925A76" w:rsidP="00925A76">
            <w:pPr>
              <w:ind w:firstLine="0"/>
            </w:pPr>
            <w:r>
              <w:t>Тип разъёма</w:t>
            </w:r>
          </w:p>
        </w:tc>
      </w:tr>
      <w:tr w:rsidR="00925A76" w14:paraId="0FC0C143" w14:textId="77777777" w:rsidTr="00925A76">
        <w:tc>
          <w:tcPr>
            <w:tcW w:w="3398" w:type="dxa"/>
          </w:tcPr>
          <w:p w14:paraId="5BCE82DB" w14:textId="77777777" w:rsidR="00925A76" w:rsidRDefault="00925A76" w:rsidP="00925A76">
            <w:pPr>
              <w:ind w:firstLine="0"/>
            </w:pPr>
            <w:r>
              <w:rPr>
                <w:lang w:val="en-US"/>
              </w:rPr>
              <w:t>LCD1602</w:t>
            </w:r>
          </w:p>
        </w:tc>
        <w:tc>
          <w:tcPr>
            <w:tcW w:w="3398" w:type="dxa"/>
          </w:tcPr>
          <w:p w14:paraId="1C7EE89F" w14:textId="77777777" w:rsidR="00925A76" w:rsidRDefault="00925A76" w:rsidP="00925A76">
            <w:pPr>
              <w:ind w:firstLine="0"/>
            </w:pPr>
            <w:r>
              <w:t>16</w:t>
            </w:r>
          </w:p>
        </w:tc>
        <w:tc>
          <w:tcPr>
            <w:tcW w:w="3399" w:type="dxa"/>
          </w:tcPr>
          <w:p w14:paraId="4BAEE62A" w14:textId="77777777" w:rsidR="00925A76" w:rsidRDefault="00925A76" w:rsidP="00925A76">
            <w:pPr>
              <w:ind w:firstLine="0"/>
            </w:pPr>
            <w:r w:rsidRPr="00CF425A">
              <w:rPr>
                <w:rFonts w:eastAsia="Calibri"/>
                <w:lang w:val="en-US" w:eastAsia="ru-RU"/>
              </w:rPr>
              <w:t>PBS</w:t>
            </w:r>
            <w:r>
              <w:rPr>
                <w:rFonts w:eastAsia="Calibri"/>
                <w:lang w:val="en-US" w:eastAsia="ru-RU"/>
              </w:rPr>
              <w:t>-16 (</w:t>
            </w:r>
            <w:r w:rsidRPr="00236D75">
              <w:rPr>
                <w:rFonts w:eastAsia="Calibri"/>
                <w:lang w:val="en-US" w:eastAsia="ru-RU"/>
              </w:rPr>
              <w:t>DS-1023</w:t>
            </w:r>
            <w:r>
              <w:rPr>
                <w:rFonts w:eastAsia="Calibri"/>
                <w:lang w:val="en-US" w:eastAsia="ru-RU"/>
              </w:rPr>
              <w:t>)</w:t>
            </w:r>
          </w:p>
        </w:tc>
      </w:tr>
      <w:tr w:rsidR="00925A76" w14:paraId="311A55AA" w14:textId="77777777" w:rsidTr="00925A76">
        <w:tc>
          <w:tcPr>
            <w:tcW w:w="3398" w:type="dxa"/>
          </w:tcPr>
          <w:p w14:paraId="70C2DF4F" w14:textId="77777777" w:rsidR="00925A76" w:rsidRDefault="00925A76" w:rsidP="00925A76">
            <w:pPr>
              <w:ind w:firstLine="0"/>
            </w:pPr>
            <w:r>
              <w:rPr>
                <w:lang w:val="en-US"/>
              </w:rPr>
              <w:t>FPM10A</w:t>
            </w:r>
          </w:p>
        </w:tc>
        <w:tc>
          <w:tcPr>
            <w:tcW w:w="3398" w:type="dxa"/>
          </w:tcPr>
          <w:p w14:paraId="7EFDCDD6" w14:textId="77777777" w:rsidR="00925A76" w:rsidRDefault="00925A76" w:rsidP="00925A76">
            <w:pPr>
              <w:ind w:firstLine="0"/>
            </w:pPr>
            <w:r>
              <w:t>6</w:t>
            </w:r>
          </w:p>
        </w:tc>
        <w:tc>
          <w:tcPr>
            <w:tcW w:w="3399" w:type="dxa"/>
          </w:tcPr>
          <w:p w14:paraId="69CE798F" w14:textId="1F571B24" w:rsidR="00925A76" w:rsidRDefault="00925A76" w:rsidP="00925A76">
            <w:pPr>
              <w:ind w:firstLine="0"/>
            </w:pPr>
            <w:r w:rsidRPr="00CF425A">
              <w:rPr>
                <w:rFonts w:eastAsia="Calibri"/>
                <w:lang w:val="en-US" w:eastAsia="ru-RU"/>
              </w:rPr>
              <w:t>PLS</w:t>
            </w:r>
            <w:r>
              <w:rPr>
                <w:rFonts w:eastAsia="Calibri"/>
                <w:lang w:val="en-US" w:eastAsia="ru-RU"/>
              </w:rPr>
              <w:t>-6 (</w:t>
            </w:r>
            <w:r w:rsidRPr="00236D75">
              <w:rPr>
                <w:rFonts w:eastAsia="Calibri"/>
                <w:lang w:val="en-US" w:eastAsia="ru-RU"/>
              </w:rPr>
              <w:t>DS</w:t>
            </w:r>
            <w:r w:rsidR="00E43F9A">
              <w:rPr>
                <w:rFonts w:eastAsia="Calibri"/>
                <w:lang w:val="en-US" w:eastAsia="ru-RU"/>
              </w:rPr>
              <w:t>-</w:t>
            </w:r>
            <w:r w:rsidRPr="00236D75">
              <w:rPr>
                <w:rFonts w:eastAsia="Calibri"/>
                <w:lang w:val="en-US" w:eastAsia="ru-RU"/>
              </w:rPr>
              <w:t>1021</w:t>
            </w:r>
            <w:r>
              <w:rPr>
                <w:rFonts w:eastAsia="Calibri"/>
                <w:lang w:val="en-US" w:eastAsia="ru-RU"/>
              </w:rPr>
              <w:t>)</w:t>
            </w:r>
          </w:p>
        </w:tc>
      </w:tr>
      <w:tr w:rsidR="00925A76" w14:paraId="4C0C841E" w14:textId="77777777" w:rsidTr="00925A76">
        <w:tc>
          <w:tcPr>
            <w:tcW w:w="3398" w:type="dxa"/>
          </w:tcPr>
          <w:p w14:paraId="5A55381E" w14:textId="77777777" w:rsidR="00925A76" w:rsidRDefault="00925A76" w:rsidP="00925A76">
            <w:pPr>
              <w:ind w:firstLine="0"/>
            </w:pPr>
            <w:r>
              <w:rPr>
                <w:lang w:val="en-US"/>
              </w:rPr>
              <w:t>RC522</w:t>
            </w:r>
          </w:p>
        </w:tc>
        <w:tc>
          <w:tcPr>
            <w:tcW w:w="3398" w:type="dxa"/>
          </w:tcPr>
          <w:p w14:paraId="1256BD2E" w14:textId="77777777" w:rsidR="00925A76" w:rsidRDefault="00925A76" w:rsidP="00925A76">
            <w:pPr>
              <w:ind w:firstLine="0"/>
            </w:pPr>
            <w:r>
              <w:t>8</w:t>
            </w:r>
          </w:p>
        </w:tc>
        <w:tc>
          <w:tcPr>
            <w:tcW w:w="3399" w:type="dxa"/>
          </w:tcPr>
          <w:p w14:paraId="24A43EDE" w14:textId="554918B8" w:rsidR="00925A76" w:rsidRDefault="00925A76" w:rsidP="00925A76">
            <w:pPr>
              <w:ind w:firstLine="0"/>
            </w:pPr>
            <w:r w:rsidRPr="00CF425A">
              <w:rPr>
                <w:rFonts w:eastAsia="Calibri"/>
                <w:lang w:val="en-US" w:eastAsia="ru-RU"/>
              </w:rPr>
              <w:t>P</w:t>
            </w:r>
            <w:r w:rsidR="00E43F9A">
              <w:rPr>
                <w:rFonts w:eastAsia="Calibri"/>
                <w:lang w:val="en-US" w:eastAsia="ru-RU"/>
              </w:rPr>
              <w:t>L</w:t>
            </w:r>
            <w:r w:rsidRPr="00CF425A">
              <w:rPr>
                <w:rFonts w:eastAsia="Calibri"/>
                <w:lang w:val="en-US" w:eastAsia="ru-RU"/>
              </w:rPr>
              <w:t>S</w:t>
            </w:r>
            <w:r>
              <w:rPr>
                <w:rFonts w:eastAsia="Calibri"/>
                <w:lang w:val="en-US" w:eastAsia="ru-RU"/>
              </w:rPr>
              <w:t>-8 (</w:t>
            </w:r>
            <w:r w:rsidR="0095270A" w:rsidRPr="00236D75">
              <w:rPr>
                <w:rFonts w:eastAsia="Calibri"/>
                <w:lang w:val="en-US" w:eastAsia="ru-RU"/>
              </w:rPr>
              <w:t>DS</w:t>
            </w:r>
            <w:r w:rsidR="0095270A">
              <w:rPr>
                <w:rFonts w:eastAsia="Calibri"/>
                <w:lang w:val="en-US" w:eastAsia="ru-RU"/>
              </w:rPr>
              <w:t>-</w:t>
            </w:r>
            <w:r w:rsidR="0095270A" w:rsidRPr="00236D75">
              <w:rPr>
                <w:rFonts w:eastAsia="Calibri"/>
                <w:lang w:val="en-US" w:eastAsia="ru-RU"/>
              </w:rPr>
              <w:t>1021</w:t>
            </w:r>
            <w:r>
              <w:rPr>
                <w:rFonts w:eastAsia="Calibri"/>
                <w:lang w:val="en-US" w:eastAsia="ru-RU"/>
              </w:rPr>
              <w:t>)</w:t>
            </w:r>
          </w:p>
        </w:tc>
      </w:tr>
      <w:tr w:rsidR="00925A76" w14:paraId="23897458" w14:textId="77777777" w:rsidTr="00925A76">
        <w:tc>
          <w:tcPr>
            <w:tcW w:w="3398" w:type="dxa"/>
          </w:tcPr>
          <w:p w14:paraId="173558F4" w14:textId="77777777" w:rsidR="00925A76" w:rsidRDefault="00925A76" w:rsidP="00925A76">
            <w:pPr>
              <w:ind w:firstLine="0"/>
            </w:pPr>
            <w:r>
              <w:rPr>
                <w:lang w:val="en-US"/>
              </w:rPr>
              <w:t>HC-SR04</w:t>
            </w:r>
          </w:p>
        </w:tc>
        <w:tc>
          <w:tcPr>
            <w:tcW w:w="3398" w:type="dxa"/>
          </w:tcPr>
          <w:p w14:paraId="74A24B40" w14:textId="77777777" w:rsidR="00925A76" w:rsidRDefault="00925A76" w:rsidP="00925A76">
            <w:pPr>
              <w:ind w:firstLine="0"/>
            </w:pPr>
            <w:r>
              <w:t>4</w:t>
            </w:r>
          </w:p>
        </w:tc>
        <w:tc>
          <w:tcPr>
            <w:tcW w:w="3399" w:type="dxa"/>
          </w:tcPr>
          <w:p w14:paraId="112DC273" w14:textId="492C8392" w:rsidR="00925A76" w:rsidRPr="00236D75" w:rsidRDefault="00925A76" w:rsidP="00925A76">
            <w:pPr>
              <w:ind w:firstLine="0"/>
              <w:rPr>
                <w:lang w:val="en-US"/>
              </w:rPr>
            </w:pPr>
            <w:r w:rsidRPr="00CF425A">
              <w:rPr>
                <w:rFonts w:eastAsia="Calibri"/>
                <w:lang w:val="en-US" w:eastAsia="ru-RU"/>
              </w:rPr>
              <w:t>P</w:t>
            </w:r>
            <w:r>
              <w:rPr>
                <w:rFonts w:eastAsia="Calibri"/>
                <w:lang w:val="en-US" w:eastAsia="ru-RU"/>
              </w:rPr>
              <w:t>L</w:t>
            </w:r>
            <w:r w:rsidRPr="00CF425A">
              <w:rPr>
                <w:rFonts w:eastAsia="Calibri"/>
                <w:lang w:val="en-US" w:eastAsia="ru-RU"/>
              </w:rPr>
              <w:t>S</w:t>
            </w:r>
            <w:r>
              <w:rPr>
                <w:rFonts w:eastAsia="Calibri"/>
                <w:lang w:eastAsia="ru-RU"/>
              </w:rPr>
              <w:t>-</w:t>
            </w:r>
            <w:r>
              <w:rPr>
                <w:rFonts w:eastAsia="Calibri"/>
                <w:lang w:val="en-US" w:eastAsia="ru-RU"/>
              </w:rPr>
              <w:t>4 (</w:t>
            </w:r>
            <w:r w:rsidR="0095270A" w:rsidRPr="00236D75">
              <w:rPr>
                <w:rFonts w:eastAsia="Calibri"/>
                <w:lang w:val="en-US" w:eastAsia="ru-RU"/>
              </w:rPr>
              <w:t>DS</w:t>
            </w:r>
            <w:r w:rsidR="0095270A">
              <w:rPr>
                <w:rFonts w:eastAsia="Calibri"/>
                <w:lang w:val="en-US" w:eastAsia="ru-RU"/>
              </w:rPr>
              <w:t>-</w:t>
            </w:r>
            <w:r w:rsidR="0095270A" w:rsidRPr="00236D75">
              <w:rPr>
                <w:rFonts w:eastAsia="Calibri"/>
                <w:lang w:val="en-US" w:eastAsia="ru-RU"/>
              </w:rPr>
              <w:t>1021</w:t>
            </w:r>
            <w:r>
              <w:rPr>
                <w:rFonts w:eastAsia="Calibri"/>
                <w:lang w:val="en-US" w:eastAsia="ru-RU"/>
              </w:rPr>
              <w:t>)</w:t>
            </w:r>
          </w:p>
        </w:tc>
      </w:tr>
      <w:tr w:rsidR="00925A76" w14:paraId="227BC640" w14:textId="77777777" w:rsidTr="00925A76">
        <w:tc>
          <w:tcPr>
            <w:tcW w:w="3398" w:type="dxa"/>
          </w:tcPr>
          <w:p w14:paraId="6B412124" w14:textId="60F6331A" w:rsidR="00925A76" w:rsidRDefault="00F71D46" w:rsidP="00925A76">
            <w:pPr>
              <w:ind w:firstLine="0"/>
            </w:pPr>
            <w:r>
              <w:t>М</w:t>
            </w:r>
            <w:r w:rsidR="00925A76">
              <w:t>атричная</w:t>
            </w:r>
            <w:r w:rsidR="00925A76" w:rsidRPr="005B441C">
              <w:rPr>
                <w:lang w:val="en-US"/>
              </w:rPr>
              <w:t xml:space="preserve"> </w:t>
            </w:r>
            <w:r w:rsidR="00925A76">
              <w:t>клавиатура</w:t>
            </w:r>
            <w:r w:rsidR="00925A76" w:rsidRPr="005B441C">
              <w:rPr>
                <w:lang w:val="en-US"/>
              </w:rPr>
              <w:t xml:space="preserve"> 4</w:t>
            </w:r>
            <w:r w:rsidR="00925A76">
              <w:rPr>
                <w:lang w:val="en-US"/>
              </w:rPr>
              <w:t>x4</w:t>
            </w:r>
          </w:p>
        </w:tc>
        <w:tc>
          <w:tcPr>
            <w:tcW w:w="3398" w:type="dxa"/>
          </w:tcPr>
          <w:p w14:paraId="3CA165BA" w14:textId="77777777" w:rsidR="00925A76" w:rsidRDefault="00925A76" w:rsidP="00925A76">
            <w:pPr>
              <w:ind w:firstLine="0"/>
            </w:pPr>
            <w:r>
              <w:t>8</w:t>
            </w:r>
          </w:p>
        </w:tc>
        <w:tc>
          <w:tcPr>
            <w:tcW w:w="3399" w:type="dxa"/>
          </w:tcPr>
          <w:p w14:paraId="16C86FF5" w14:textId="23DEC583" w:rsidR="00925A76" w:rsidRDefault="00925A76" w:rsidP="00925A76">
            <w:pPr>
              <w:ind w:firstLine="0"/>
            </w:pPr>
            <w:r w:rsidRPr="00CF425A">
              <w:rPr>
                <w:rFonts w:eastAsia="Calibri"/>
                <w:lang w:val="en-US" w:eastAsia="ru-RU"/>
              </w:rPr>
              <w:t>PLS</w:t>
            </w:r>
            <w:r>
              <w:rPr>
                <w:rFonts w:eastAsia="Calibri"/>
                <w:lang w:val="en-US" w:eastAsia="ru-RU"/>
              </w:rPr>
              <w:t>-8 (</w:t>
            </w:r>
            <w:r w:rsidR="0095270A" w:rsidRPr="00236D75">
              <w:rPr>
                <w:rFonts w:eastAsia="Calibri"/>
                <w:lang w:val="en-US" w:eastAsia="ru-RU"/>
              </w:rPr>
              <w:t>DS</w:t>
            </w:r>
            <w:r w:rsidR="0095270A">
              <w:rPr>
                <w:rFonts w:eastAsia="Calibri"/>
                <w:lang w:val="en-US" w:eastAsia="ru-RU"/>
              </w:rPr>
              <w:t>-</w:t>
            </w:r>
            <w:r w:rsidR="0095270A" w:rsidRPr="00236D75">
              <w:rPr>
                <w:rFonts w:eastAsia="Calibri"/>
                <w:lang w:val="en-US" w:eastAsia="ru-RU"/>
              </w:rPr>
              <w:t>1021</w:t>
            </w:r>
            <w:r>
              <w:rPr>
                <w:rFonts w:eastAsia="Calibri"/>
                <w:lang w:val="en-US" w:eastAsia="ru-RU"/>
              </w:rPr>
              <w:t>)</w:t>
            </w:r>
          </w:p>
        </w:tc>
      </w:tr>
    </w:tbl>
    <w:p w14:paraId="01713A3A" w14:textId="77777777" w:rsidR="00925A76" w:rsidRDefault="00925A76" w:rsidP="00925A76">
      <w:pPr>
        <w:ind w:firstLine="0"/>
      </w:pPr>
    </w:p>
    <w:p w14:paraId="6FD386A7" w14:textId="6B45C523" w:rsidR="00925A76" w:rsidRPr="00CF425A" w:rsidRDefault="00936BFD" w:rsidP="00925A76">
      <w:pPr>
        <w:ind w:firstLine="0"/>
        <w:jc w:val="center"/>
        <w:rPr>
          <w:rFonts w:eastAsia="Calibri"/>
          <w:noProof/>
          <w:szCs w:val="22"/>
          <w:lang w:val="en-US" w:eastAsia="ru-RU"/>
        </w:rPr>
      </w:pPr>
      <w:r>
        <w:rPr>
          <w:rFonts w:eastAsia="Calibri"/>
          <w:noProof/>
          <w:szCs w:val="22"/>
          <w:lang w:eastAsia="ru-RU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5EAE6221" wp14:editId="258E4F0A">
                <wp:simplePos x="0" y="0"/>
                <wp:positionH relativeFrom="column">
                  <wp:posOffset>2020677</wp:posOffset>
                </wp:positionH>
                <wp:positionV relativeFrom="paragraph">
                  <wp:posOffset>1245103</wp:posOffset>
                </wp:positionV>
                <wp:extent cx="526270" cy="688302"/>
                <wp:effectExtent l="0" t="0" r="7620" b="0"/>
                <wp:wrapNone/>
                <wp:docPr id="7" name="Группа 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6270" cy="688302"/>
                          <a:chOff x="0" y="0"/>
                          <a:chExt cx="550545" cy="719856"/>
                        </a:xfrm>
                      </wpg:grpSpPr>
                      <pic:pic xmlns:pic="http://schemas.openxmlformats.org/drawingml/2006/picture">
                        <pic:nvPicPr>
                          <pic:cNvPr id="15" name="Рисунок 15"/>
                          <pic:cNvPicPr>
                            <a:picLocks noChangeAspect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81815" y="0"/>
                            <a:ext cx="467995" cy="161925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16" name="Рисунок 16"/>
                          <pic:cNvPicPr>
                            <a:picLocks noChangeAspect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587141"/>
                            <a:ext cx="550545" cy="132715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52ED114" id="Группа 7" o:spid="_x0000_s1026" style="position:absolute;margin-left:159.1pt;margin-top:98.05pt;width:41.45pt;height:54.2pt;z-index:251660288;mso-width-relative:margin;mso-height-relative:margin" coordsize="5505,719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">
                <v:shape id="Рисунок 15" o:spid="_x0000_s1027" type="#_x0000_t75" style="position:absolute;left:818;width:4680;height:161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">
                  <v:imagedata r:id="rId20" o:title=""/>
                </v:shape>
                <v:shape id="Рисунок 16" o:spid="_x0000_s1028" type="#_x0000_t75" style="position:absolute;top:5871;width:5505;height:132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">
                  <v:imagedata r:id="rId21" o:title=""/>
                </v:shape>
              </v:group>
            </w:pict>
          </mc:Fallback>
        </mc:AlternateContent>
      </w:r>
      <w:r w:rsidRPr="00CF425A">
        <w:rPr>
          <w:rFonts w:eastAsia="Calibri"/>
          <w:noProof/>
          <w:szCs w:val="22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84F4495" wp14:editId="6EA8B6BD">
                <wp:simplePos x="0" y="0"/>
                <wp:positionH relativeFrom="column">
                  <wp:posOffset>1561087</wp:posOffset>
                </wp:positionH>
                <wp:positionV relativeFrom="paragraph">
                  <wp:posOffset>1596584</wp:posOffset>
                </wp:positionV>
                <wp:extent cx="132571" cy="122310"/>
                <wp:effectExtent l="0" t="0" r="20320" b="11430"/>
                <wp:wrapNone/>
                <wp:docPr id="8" name="Прямоугольник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2571" cy="12231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ysClr val="window" lastClr="FFFFFF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F402199" id="Прямоугольник 8" o:spid="_x0000_s1026" style="position:absolute;margin-left:122.9pt;margin-top:125.7pt;width:10.45pt;height:9.6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" fillcolor="window" strokecolor="window" strokeweight="2pt"/>
            </w:pict>
          </mc:Fallback>
        </mc:AlternateContent>
      </w:r>
      <w:r w:rsidR="00925A76" w:rsidRPr="00CF425A">
        <w:rPr>
          <w:rFonts w:eastAsia="Calibri"/>
          <w:noProof/>
          <w:szCs w:val="22"/>
          <w:lang w:eastAsia="ru-RU"/>
        </w:rPr>
        <w:drawing>
          <wp:inline distT="0" distB="0" distL="0" distR="0" wp14:anchorId="39735D9C" wp14:editId="66808257">
            <wp:extent cx="2919760" cy="1905410"/>
            <wp:effectExtent l="0" t="0" r="0" b="0"/>
            <wp:docPr id="135" name="Рисунок 135" descr="ÐÐ°ÑÑÐ¸Ð½ÐºÐ¸ Ð¿Ð¾ Ð·Ð°Ð¿ÑÐ¾ÑÑ PBS-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ÐÐ°ÑÑÐ¸Ð½ÐºÐ¸ Ð¿Ð¾ Ð·Ð°Ð¿ÑÐ¾ÑÑ PBS-1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4094" cy="1921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25A76" w:rsidRPr="00CF425A">
        <w:rPr>
          <w:rFonts w:eastAsia="Calibri"/>
          <w:noProof/>
          <w:szCs w:val="22"/>
          <w:lang w:eastAsia="ru-RU"/>
        </w:rPr>
        <w:drawing>
          <wp:inline distT="0" distB="0" distL="0" distR="0" wp14:anchorId="7EDB3005" wp14:editId="431B9F39">
            <wp:extent cx="2814321" cy="1778000"/>
            <wp:effectExtent l="0" t="0" r="5080" b="0"/>
            <wp:docPr id="136" name="Рисунок 136" descr="ÐÐ°ÑÑÐ¸Ð½ÐºÐ¸ Ð¿Ð¾ Ð·Ð°Ð¿ÑÐ¾ÑÑ PLS-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ÐÐ°ÑÑÐ¸Ð½ÐºÐ¸ Ð¿Ð¾ Ð·Ð°Ð¿ÑÐ¾ÑÑ PLS-16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7690" b="19133"/>
                    <a:stretch/>
                  </pic:blipFill>
                  <pic:spPr bwMode="auto">
                    <a:xfrm>
                      <a:off x="0" y="0"/>
                      <a:ext cx="2867784" cy="18117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0E1AEBB" w14:textId="59096C37" w:rsidR="00925A76" w:rsidRPr="00CF425A" w:rsidRDefault="00925A76" w:rsidP="00925A76">
      <w:pPr>
        <w:spacing w:line="240" w:lineRule="auto"/>
        <w:ind w:firstLine="0"/>
        <w:jc w:val="center"/>
        <w:rPr>
          <w:rFonts w:eastAsia="Calibri"/>
          <w:lang w:eastAsia="ru-RU"/>
        </w:rPr>
      </w:pPr>
      <w:r w:rsidRPr="00CF425A">
        <w:rPr>
          <w:rFonts w:eastAsia="Calibri"/>
          <w:lang w:eastAsia="ru-RU"/>
        </w:rPr>
        <w:t>Рисунок №</w:t>
      </w:r>
      <w:r w:rsidR="00936BFD" w:rsidRPr="00936BFD">
        <w:rPr>
          <w:rFonts w:eastAsia="Calibri"/>
          <w:lang w:eastAsia="ru-RU"/>
        </w:rPr>
        <w:t>9</w:t>
      </w:r>
      <w:r w:rsidRPr="00CF425A">
        <w:rPr>
          <w:rFonts w:eastAsia="Calibri"/>
          <w:lang w:eastAsia="ru-RU"/>
        </w:rPr>
        <w:t xml:space="preserve"> – Размеры разъём</w:t>
      </w:r>
      <w:r>
        <w:rPr>
          <w:rFonts w:eastAsia="Calibri"/>
          <w:lang w:eastAsia="ru-RU"/>
        </w:rPr>
        <w:t>ов</w:t>
      </w:r>
      <w:r w:rsidRPr="00CF425A">
        <w:rPr>
          <w:rFonts w:eastAsia="Calibri"/>
          <w:lang w:eastAsia="ru-RU"/>
        </w:rPr>
        <w:t xml:space="preserve"> </w:t>
      </w:r>
      <w:r w:rsidRPr="00CF425A">
        <w:rPr>
          <w:rFonts w:eastAsia="Calibri"/>
          <w:lang w:val="en-US" w:eastAsia="ru-RU"/>
        </w:rPr>
        <w:t>PBS</w:t>
      </w:r>
      <w:r>
        <w:rPr>
          <w:rFonts w:eastAsia="Calibri"/>
          <w:lang w:eastAsia="ru-RU"/>
        </w:rPr>
        <w:t xml:space="preserve"> и </w:t>
      </w:r>
      <w:r w:rsidRPr="00CF425A">
        <w:rPr>
          <w:rFonts w:eastAsia="Calibri"/>
          <w:lang w:val="en-US" w:eastAsia="ru-RU"/>
        </w:rPr>
        <w:t>PLS</w:t>
      </w:r>
    </w:p>
    <w:p w14:paraId="0CF8F6E8" w14:textId="51BCC4EF" w:rsidR="00925A76" w:rsidRDefault="00925A76" w:rsidP="00925A76">
      <w:pPr>
        <w:pStyle w:val="3"/>
      </w:pPr>
      <w:bookmarkStart w:id="39" w:name="_Toc40875438"/>
      <w:bookmarkStart w:id="40" w:name="_Toc41392570"/>
      <w:r>
        <w:lastRenderedPageBreak/>
        <w:t>2.1</w:t>
      </w:r>
      <w:r w:rsidRPr="00925A76">
        <w:t xml:space="preserve">.5 </w:t>
      </w:r>
      <w:r>
        <w:t>Расчёт размеров элементов на ППМ</w:t>
      </w:r>
      <w:bookmarkEnd w:id="39"/>
      <w:bookmarkEnd w:id="40"/>
    </w:p>
    <w:p w14:paraId="4624D3E2" w14:textId="1150004B" w:rsidR="00925A76" w:rsidRDefault="00925A76" w:rsidP="00925A76">
      <w:r>
        <w:t>Для расчётов размера необходимо знать площадь элемент</w:t>
      </w:r>
      <w:r w:rsidR="003B1F52">
        <w:t>ов</w:t>
      </w:r>
      <w:r>
        <w:t xml:space="preserve"> и выбрать коэффициент заполнения. Для получения площади элементов нужн</w:t>
      </w:r>
      <w:r w:rsidR="000A7FD7">
        <w:t xml:space="preserve">о сложить произведение </w:t>
      </w:r>
      <w:r>
        <w:t>размер</w:t>
      </w:r>
      <w:r w:rsidR="000A7FD7">
        <w:t>ов</w:t>
      </w:r>
      <w:r>
        <w:t xml:space="preserve"> элемента</w:t>
      </w:r>
      <w:r w:rsidR="000A7FD7">
        <w:t xml:space="preserve"> на их количество</w:t>
      </w:r>
      <w:r>
        <w:t>. Так как многие элементы имеют стандартные корпуса, их размеры могут совпадать. Основные размеры отображены в таблице №</w:t>
      </w:r>
      <w:r w:rsidR="008B211B">
        <w:rPr>
          <w:lang w:val="en-US"/>
        </w:rPr>
        <w:t>6</w:t>
      </w:r>
      <w:r>
        <w:t xml:space="preserve">. </w:t>
      </w:r>
    </w:p>
    <w:p w14:paraId="0DE16863" w14:textId="7119D9EC" w:rsidR="00925A76" w:rsidRDefault="00925A76" w:rsidP="00925A76">
      <w:pPr>
        <w:ind w:firstLine="0"/>
        <w:jc w:val="right"/>
      </w:pPr>
      <w:r w:rsidRPr="00D64D04">
        <w:t xml:space="preserve">Таблица </w:t>
      </w:r>
      <w:r>
        <w:t>№</w:t>
      </w:r>
      <w:r w:rsidR="008B211B">
        <w:rPr>
          <w:lang w:val="en-US"/>
        </w:rPr>
        <w:t>6</w:t>
      </w:r>
      <w:r>
        <w:rPr>
          <w:lang w:val="en-US"/>
        </w:rPr>
        <w:t xml:space="preserve"> – </w:t>
      </w:r>
      <w:r>
        <w:t>Размеры элементов</w:t>
      </w:r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2825"/>
        <w:gridCol w:w="1844"/>
        <w:gridCol w:w="1131"/>
        <w:gridCol w:w="1045"/>
        <w:gridCol w:w="846"/>
        <w:gridCol w:w="1643"/>
      </w:tblGrid>
      <w:tr w:rsidR="008E435C" w14:paraId="7C34AA02" w14:textId="77777777" w:rsidTr="009D5BF2">
        <w:trPr>
          <w:trHeight w:val="480"/>
        </w:trPr>
        <w:tc>
          <w:tcPr>
            <w:tcW w:w="1513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1EFC80" w14:textId="77777777" w:rsidR="008E435C" w:rsidRDefault="008E435C" w:rsidP="00F0014D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Элемент</w:t>
            </w:r>
          </w:p>
        </w:tc>
        <w:tc>
          <w:tcPr>
            <w:tcW w:w="988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C96EA6" w14:textId="77777777" w:rsidR="008E435C" w:rsidRDefault="008E435C" w:rsidP="00F0014D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Тип корпуса</w:t>
            </w:r>
          </w:p>
        </w:tc>
        <w:tc>
          <w:tcPr>
            <w:tcW w:w="606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A6C054" w14:textId="77777777" w:rsidR="008E435C" w:rsidRDefault="008E435C" w:rsidP="00F0014D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Кол-во</w:t>
            </w:r>
          </w:p>
        </w:tc>
        <w:tc>
          <w:tcPr>
            <w:tcW w:w="1013" w:type="pct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2D3142" w14:textId="77777777" w:rsidR="008E435C" w:rsidRDefault="008E435C" w:rsidP="00F0014D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Размеры (мм)</w:t>
            </w:r>
          </w:p>
        </w:tc>
        <w:tc>
          <w:tcPr>
            <w:tcW w:w="880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C7632F" w14:textId="77777777" w:rsidR="008E435C" w:rsidRDefault="008E435C" w:rsidP="00F0014D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Площадь (мм)</w:t>
            </w:r>
          </w:p>
        </w:tc>
      </w:tr>
      <w:tr w:rsidR="008E435C" w14:paraId="0FDFCE69" w14:textId="77777777" w:rsidTr="009D5BF2">
        <w:trPr>
          <w:trHeight w:val="48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6B07D1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  <w:lang w:val="en-US"/>
              </w:rPr>
              <w:t>ESP-WROOM-32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1789F6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–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145C36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6226626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8,0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B5942D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5,5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024A0E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459,00</w:t>
            </w:r>
          </w:p>
        </w:tc>
      </w:tr>
      <w:tr w:rsidR="008E435C" w14:paraId="2555EAB5" w14:textId="77777777" w:rsidTr="009D5BF2">
        <w:trPr>
          <w:trHeight w:val="48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FE4506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  <w:lang w:val="en-US"/>
              </w:rPr>
              <w:t>AMS1117-3.3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AAB779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SOT-223-4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4D4A98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0334E16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7,3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47638E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6,7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C32457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48,91</w:t>
            </w:r>
          </w:p>
        </w:tc>
      </w:tr>
      <w:tr w:rsidR="008E435C" w14:paraId="1A91AA34" w14:textId="77777777" w:rsidTr="009D5BF2">
        <w:trPr>
          <w:trHeight w:val="48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19F812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  <w:lang w:val="en-US"/>
              </w:rPr>
              <w:t>AT24C512PI27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4EADF8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DIP8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74DE6E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2860BE9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9,3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83BD58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7,6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038853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70,68</w:t>
            </w:r>
          </w:p>
        </w:tc>
      </w:tr>
      <w:tr w:rsidR="008E435C" w14:paraId="1AB95322" w14:textId="77777777" w:rsidTr="009D5BF2">
        <w:trPr>
          <w:trHeight w:val="48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3B3C65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  <w:lang w:val="en-US"/>
              </w:rPr>
              <w:t>CH340G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88CEAD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SOP16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6D9078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D4C52B0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0,0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0D16F6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6,2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3699DC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62,00</w:t>
            </w:r>
          </w:p>
        </w:tc>
      </w:tr>
      <w:tr w:rsidR="008E435C" w14:paraId="0C50CE8D" w14:textId="77777777" w:rsidTr="009D5BF2">
        <w:trPr>
          <w:trHeight w:val="48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B6FA65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  <w:lang w:val="en-US"/>
              </w:rPr>
              <w:t>DS1307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B0D3A0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DIP8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B38049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34D3E38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9,3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58D20C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7,6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7ED8D2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70,68</w:t>
            </w:r>
          </w:p>
        </w:tc>
      </w:tr>
      <w:tr w:rsidR="008E435C" w14:paraId="710DCB93" w14:textId="77777777" w:rsidTr="009D5BF2">
        <w:trPr>
          <w:trHeight w:val="48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10BE08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  <w:lang w:val="en-US"/>
              </w:rPr>
              <w:t>DW01A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570556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SOT23-6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747236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34E3D69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3,0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96BD0A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,65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DEDE95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7,95</w:t>
            </w:r>
          </w:p>
        </w:tc>
      </w:tr>
      <w:tr w:rsidR="008E435C" w14:paraId="526CF72D" w14:textId="77777777" w:rsidTr="009D5BF2">
        <w:trPr>
          <w:trHeight w:val="48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47B140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  <w:lang w:val="en-US"/>
              </w:rPr>
              <w:t>FS8205A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67BEFE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TSSOP8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16C87A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E15BE9F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4,4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3EAC7C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3,0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6BD8E7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3,20</w:t>
            </w:r>
          </w:p>
        </w:tc>
      </w:tr>
      <w:tr w:rsidR="008E435C" w14:paraId="34EC95B5" w14:textId="77777777" w:rsidTr="009D5BF2">
        <w:trPr>
          <w:trHeight w:val="48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534A59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  <w:lang w:val="en-US"/>
              </w:rPr>
              <w:t>PCF8574P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57F95F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DIP16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067E77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2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92E639C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0,0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B04358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8,0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14617B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320,00</w:t>
            </w:r>
          </w:p>
        </w:tc>
      </w:tr>
      <w:tr w:rsidR="008E435C" w14:paraId="451BD1AE" w14:textId="77777777" w:rsidTr="009D5BF2">
        <w:trPr>
          <w:trHeight w:val="48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381B7D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  <w:lang w:val="en-US"/>
              </w:rPr>
              <w:t>TP4056E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838957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SOP8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389D0E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DEE02BF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4,0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EC1900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6,0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87F701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4,00</w:t>
            </w:r>
          </w:p>
        </w:tc>
      </w:tr>
      <w:tr w:rsidR="008E435C" w14:paraId="66A0A3A4" w14:textId="77777777" w:rsidTr="009D5BF2">
        <w:trPr>
          <w:trHeight w:val="48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47E4C3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MT3608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2003E6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SOT-23-6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428071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4672D9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3,0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B0DC26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,7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FA9E88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5,10</w:t>
            </w:r>
          </w:p>
        </w:tc>
      </w:tr>
      <w:tr w:rsidR="008E435C" w14:paraId="6F55762F" w14:textId="77777777" w:rsidTr="009D5BF2">
        <w:trPr>
          <w:trHeight w:val="48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B2BB6C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  <w:lang w:val="en-US"/>
              </w:rPr>
              <w:t>USB-B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CCE6D7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USBB-J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C0A052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DD337F1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6,6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15DD55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2,1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D8FC58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00,86</w:t>
            </w:r>
          </w:p>
        </w:tc>
      </w:tr>
      <w:tr w:rsidR="008E435C" w14:paraId="3E71EB3E" w14:textId="77777777" w:rsidTr="009D5BF2">
        <w:trPr>
          <w:trHeight w:val="48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A3EE72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  <w:lang w:val="en-US"/>
              </w:rPr>
              <w:t>microSD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FF718A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–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B3AB14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0B6E021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5,0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C11EDD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4,0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C9EC0F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10,00</w:t>
            </w:r>
          </w:p>
        </w:tc>
      </w:tr>
      <w:tr w:rsidR="008E435C" w14:paraId="02096CF3" w14:textId="77777777" w:rsidTr="009D5BF2">
        <w:trPr>
          <w:trHeight w:val="48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5A83AA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Винтовой разъём 3x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79D7F1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306-031-12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5E0176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2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C6AB53A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5,0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B75619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7,6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6EE9BA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28,00</w:t>
            </w:r>
          </w:p>
        </w:tc>
      </w:tr>
      <w:tr w:rsidR="008E435C" w14:paraId="684ADE8A" w14:textId="77777777" w:rsidTr="009D5BF2">
        <w:trPr>
          <w:trHeight w:val="48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67878E" w14:textId="21C0FBAB" w:rsidR="008E435C" w:rsidRDefault="00C2514E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П</w:t>
            </w:r>
            <w:r w:rsidRPr="00C2514E">
              <w:rPr>
                <w:color w:val="000000"/>
              </w:rPr>
              <w:t>одстроечны</w:t>
            </w:r>
            <w:r>
              <w:rPr>
                <w:color w:val="000000"/>
              </w:rPr>
              <w:t>й</w:t>
            </w:r>
            <w:r w:rsidRPr="00C2514E">
              <w:rPr>
                <w:color w:val="000000"/>
              </w:rPr>
              <w:t xml:space="preserve"> </w:t>
            </w:r>
            <w:r w:rsidR="008E435C">
              <w:rPr>
                <w:color w:val="000000"/>
              </w:rPr>
              <w:t>резистор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C8398A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3296W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542CA3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414A52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0,0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CD1537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5,0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B3A842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50,00</w:t>
            </w:r>
          </w:p>
        </w:tc>
      </w:tr>
      <w:tr w:rsidR="008E435C" w14:paraId="1ED2CF2D" w14:textId="77777777" w:rsidTr="009D5BF2">
        <w:trPr>
          <w:trHeight w:val="480"/>
        </w:trPr>
        <w:tc>
          <w:tcPr>
            <w:tcW w:w="1513" w:type="pct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4849EC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Резистор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48AAE4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0805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D0C398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4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EC8519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,1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BAD29F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,3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2EDCA1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65,52</w:t>
            </w:r>
          </w:p>
        </w:tc>
      </w:tr>
      <w:tr w:rsidR="008E435C" w14:paraId="7C900C18" w14:textId="77777777" w:rsidTr="009D5BF2">
        <w:trPr>
          <w:trHeight w:val="480"/>
        </w:trPr>
        <w:tc>
          <w:tcPr>
            <w:tcW w:w="1513" w:type="pct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vAlign w:val="center"/>
            <w:hideMark/>
          </w:tcPr>
          <w:p w14:paraId="1862BE27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25989D" w14:textId="77777777" w:rsidR="008E435C" w:rsidRDefault="008E435C" w:rsidP="003F5A79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2512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5C8C97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8A3041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6,35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6A1EAE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3,2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27E530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40,64</w:t>
            </w:r>
          </w:p>
        </w:tc>
      </w:tr>
      <w:tr w:rsidR="008E435C" w14:paraId="761FE3BB" w14:textId="77777777" w:rsidTr="009D5BF2">
        <w:trPr>
          <w:trHeight w:val="480"/>
        </w:trPr>
        <w:tc>
          <w:tcPr>
            <w:tcW w:w="1513" w:type="pct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2CF49F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Конденсатор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B15401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0805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F04E7B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2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FF8D4A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,1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DC3599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,3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010B6B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32,76</w:t>
            </w:r>
          </w:p>
        </w:tc>
      </w:tr>
      <w:tr w:rsidR="008E435C" w14:paraId="0388C50F" w14:textId="77777777" w:rsidTr="009D5BF2">
        <w:trPr>
          <w:trHeight w:val="480"/>
        </w:trPr>
        <w:tc>
          <w:tcPr>
            <w:tcW w:w="1513" w:type="pct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70714C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B74DE5" w14:textId="77777777" w:rsidR="008E435C" w:rsidRDefault="008E435C" w:rsidP="003F5A79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1206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34297F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28EF24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3,1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6AF13F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,6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B5EE6D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9,92</w:t>
            </w:r>
          </w:p>
        </w:tc>
      </w:tr>
      <w:tr w:rsidR="008E435C" w14:paraId="330A5D25" w14:textId="77777777" w:rsidTr="009D5BF2">
        <w:trPr>
          <w:trHeight w:val="48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FC94C9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 w:rsidRPr="00694E21">
              <w:rPr>
                <w:color w:val="000000"/>
              </w:rPr>
              <w:lastRenderedPageBreak/>
              <w:t xml:space="preserve">Диод </w:t>
            </w:r>
            <w:r>
              <w:rPr>
                <w:color w:val="000000"/>
                <w:lang w:val="en-US"/>
              </w:rPr>
              <w:t>SS34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E4AFAB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SMC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342C5B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09674DA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7,0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0DA836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6,0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FAF15E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42,00</w:t>
            </w:r>
          </w:p>
        </w:tc>
      </w:tr>
      <w:tr w:rsidR="008E435C" w14:paraId="096540A0" w14:textId="77777777" w:rsidTr="009D5BF2">
        <w:trPr>
          <w:trHeight w:val="480"/>
        </w:trPr>
        <w:tc>
          <w:tcPr>
            <w:tcW w:w="1513" w:type="pct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A41E8C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Диод SMA4007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34ACFD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SMA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DD2E5D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48986D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5,0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0C6424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,5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6A8B0C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5,00</w:t>
            </w:r>
          </w:p>
        </w:tc>
      </w:tr>
      <w:tr w:rsidR="008E435C" w14:paraId="6AA03171" w14:textId="77777777" w:rsidTr="009D5BF2">
        <w:trPr>
          <w:trHeight w:val="480"/>
        </w:trPr>
        <w:tc>
          <w:tcPr>
            <w:tcW w:w="1513" w:type="pct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6CF7DF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 w:rsidRPr="00694E21">
              <w:rPr>
                <w:color w:val="000000"/>
              </w:rPr>
              <w:t xml:space="preserve">Транзистор </w:t>
            </w:r>
            <w:r>
              <w:rPr>
                <w:color w:val="000000"/>
                <w:lang w:val="en-US"/>
              </w:rPr>
              <w:t>SS8050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6DCCE6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SOT-23-3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5A77CF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6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FB31B62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3,0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2E80FB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,5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16D2C2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45,00</w:t>
            </w:r>
          </w:p>
        </w:tc>
      </w:tr>
      <w:tr w:rsidR="009D5BF2" w14:paraId="7D759918" w14:textId="77777777" w:rsidTr="009D5BF2">
        <w:trPr>
          <w:trHeight w:val="48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598313" w14:textId="77777777" w:rsidR="009D5BF2" w:rsidRDefault="009D5BF2" w:rsidP="004235AA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Светодиод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064BFD" w14:textId="77777777" w:rsidR="009D5BF2" w:rsidRDefault="009D5BF2" w:rsidP="004235AA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0805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9E0BD1" w14:textId="77777777" w:rsidR="009D5BF2" w:rsidRDefault="009D5BF2" w:rsidP="004235AA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3821C6" w14:textId="77777777" w:rsidR="009D5BF2" w:rsidRDefault="009D5BF2" w:rsidP="004235AA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,1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748265" w14:textId="77777777" w:rsidR="009D5BF2" w:rsidRDefault="009D5BF2" w:rsidP="004235AA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,3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BB31E2" w14:textId="77777777" w:rsidR="009D5BF2" w:rsidRDefault="009D5BF2" w:rsidP="004235AA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0,92</w:t>
            </w:r>
          </w:p>
        </w:tc>
      </w:tr>
      <w:tr w:rsidR="008E435C" w14:paraId="1FAEC8FF" w14:textId="77777777" w:rsidTr="009D5BF2">
        <w:trPr>
          <w:trHeight w:val="480"/>
        </w:trPr>
        <w:tc>
          <w:tcPr>
            <w:tcW w:w="1513" w:type="pct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95BB82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Катушка индуктивности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471C93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–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203600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EC48EEA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0,0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AB9CF2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0,0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B0C628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00,00</w:t>
            </w:r>
          </w:p>
        </w:tc>
      </w:tr>
      <w:tr w:rsidR="008E435C" w14:paraId="0C226883" w14:textId="77777777" w:rsidTr="009D5BF2">
        <w:trPr>
          <w:trHeight w:val="480"/>
        </w:trPr>
        <w:tc>
          <w:tcPr>
            <w:tcW w:w="1513" w:type="pct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6197A9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Отсек для аккумулятора 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03EAA3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18650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4D4A8D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B31ED2D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77,0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6484AD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0,0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42DCED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540,00</w:t>
            </w:r>
          </w:p>
        </w:tc>
      </w:tr>
      <w:tr w:rsidR="008E435C" w14:paraId="768CE6B7" w14:textId="77777777" w:rsidTr="009D5BF2">
        <w:trPr>
          <w:trHeight w:val="480"/>
        </w:trPr>
        <w:tc>
          <w:tcPr>
            <w:tcW w:w="1513" w:type="pct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101919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Отсек для батарейки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9F8DB4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CR2032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0C0004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A697A30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6,0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814A05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2,0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017FB5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572,00</w:t>
            </w:r>
          </w:p>
        </w:tc>
      </w:tr>
      <w:tr w:rsidR="008E435C" w14:paraId="3AB60525" w14:textId="77777777" w:rsidTr="009D5BF2">
        <w:trPr>
          <w:trHeight w:val="480"/>
        </w:trPr>
        <w:tc>
          <w:tcPr>
            <w:tcW w:w="1513" w:type="pct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7C01E1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Кварцевый резонатор 12 МГц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60D0E8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HC-49S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3B28A6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F935660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1,0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657431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4,7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277B68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51,70</w:t>
            </w:r>
          </w:p>
        </w:tc>
      </w:tr>
      <w:tr w:rsidR="008E435C" w14:paraId="7AA2EF1C" w14:textId="77777777" w:rsidTr="009D5BF2">
        <w:trPr>
          <w:trHeight w:val="480"/>
        </w:trPr>
        <w:tc>
          <w:tcPr>
            <w:tcW w:w="1513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F03767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Кварцевый резонатор 32.768 кГц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8A57E3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DT-26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5A87D8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31A1DEC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8,0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FA9FE7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3,0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D55177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4,00</w:t>
            </w:r>
          </w:p>
        </w:tc>
      </w:tr>
      <w:tr w:rsidR="008E435C" w14:paraId="4E0A44D5" w14:textId="77777777" w:rsidTr="009D5BF2">
        <w:trPr>
          <w:trHeight w:val="480"/>
        </w:trPr>
        <w:tc>
          <w:tcPr>
            <w:tcW w:w="1513" w:type="pct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BBFDCE" w14:textId="77777777" w:rsidR="008E435C" w:rsidRDefault="008E435C" w:rsidP="00016558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Пьезодинамик TMB12A05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04B2C2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–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4A9E08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E9D85C6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2,0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21FA36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2,0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88B812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44,00</w:t>
            </w:r>
          </w:p>
        </w:tc>
      </w:tr>
      <w:tr w:rsidR="008E435C" w14:paraId="3E7FD79C" w14:textId="77777777" w:rsidTr="009D5BF2">
        <w:trPr>
          <w:trHeight w:val="480"/>
        </w:trPr>
        <w:tc>
          <w:tcPr>
            <w:tcW w:w="1513" w:type="pct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FF855A" w14:textId="5898B059" w:rsidR="008E435C" w:rsidRDefault="00016558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Реле</w:t>
            </w:r>
            <w:r w:rsidR="008E435C">
              <w:rPr>
                <w:color w:val="000000"/>
                <w:lang w:val="en-US"/>
              </w:rPr>
              <w:t xml:space="preserve"> SRA-05VDC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ABD611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–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401421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2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3511A8A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5,0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741733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1,0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AAA4C4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330,00</w:t>
            </w:r>
          </w:p>
        </w:tc>
      </w:tr>
      <w:tr w:rsidR="008E435C" w14:paraId="0AD4A278" w14:textId="77777777" w:rsidTr="009D5BF2">
        <w:trPr>
          <w:trHeight w:val="480"/>
        </w:trPr>
        <w:tc>
          <w:tcPr>
            <w:tcW w:w="1513" w:type="pct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7F3E6F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Кнопка тактовая TS3601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8AFC18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–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F60168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2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7A0C0B4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6,0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0DB600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3,5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0BD419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42,00</w:t>
            </w:r>
          </w:p>
        </w:tc>
      </w:tr>
      <w:tr w:rsidR="003F5A79" w14:paraId="24B1B23A" w14:textId="77777777" w:rsidTr="009D5BF2">
        <w:trPr>
          <w:trHeight w:val="480"/>
        </w:trPr>
        <w:tc>
          <w:tcPr>
            <w:tcW w:w="250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6991D7" w14:textId="77777777" w:rsidR="008E435C" w:rsidRDefault="008E435C" w:rsidP="003F5A79">
            <w:pPr>
              <w:ind w:firstLine="0"/>
              <w:jc w:val="left"/>
              <w:rPr>
                <w:color w:val="000000"/>
              </w:rPr>
            </w:pPr>
            <w:r>
              <w:rPr>
                <w:rFonts w:eastAsia="Calibri"/>
                <w:color w:val="000000"/>
                <w:lang w:val="en-US"/>
              </w:rPr>
              <w:t>PBS-16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0C9A14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17FDB38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40,64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09A0AD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,54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65E292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03,23</w:t>
            </w:r>
          </w:p>
        </w:tc>
      </w:tr>
      <w:tr w:rsidR="003F5A79" w14:paraId="07B5A2E3" w14:textId="77777777" w:rsidTr="009D5BF2">
        <w:trPr>
          <w:trHeight w:val="480"/>
        </w:trPr>
        <w:tc>
          <w:tcPr>
            <w:tcW w:w="250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0F1939" w14:textId="77777777" w:rsidR="008E435C" w:rsidRDefault="008E435C" w:rsidP="003F5A79">
            <w:pPr>
              <w:ind w:firstLine="0"/>
              <w:jc w:val="left"/>
              <w:rPr>
                <w:color w:val="000000"/>
              </w:rPr>
            </w:pPr>
            <w:r>
              <w:rPr>
                <w:rFonts w:eastAsia="Calibri"/>
                <w:color w:val="000000"/>
                <w:lang w:val="en-US"/>
              </w:rPr>
              <w:t>PLS-8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47801A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80A4641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0,32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35F92A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,54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A49A06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51,61</w:t>
            </w:r>
          </w:p>
        </w:tc>
      </w:tr>
      <w:tr w:rsidR="003F5A79" w14:paraId="43FBAF51" w14:textId="77777777" w:rsidTr="009D5BF2">
        <w:trPr>
          <w:trHeight w:val="480"/>
        </w:trPr>
        <w:tc>
          <w:tcPr>
            <w:tcW w:w="250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36959C" w14:textId="77777777" w:rsidR="008E435C" w:rsidRDefault="008E435C" w:rsidP="003F5A79">
            <w:pPr>
              <w:ind w:firstLine="0"/>
              <w:jc w:val="left"/>
              <w:rPr>
                <w:color w:val="000000"/>
              </w:rPr>
            </w:pPr>
            <w:r>
              <w:rPr>
                <w:rFonts w:eastAsia="Calibri"/>
                <w:color w:val="000000"/>
                <w:lang w:val="en-US"/>
              </w:rPr>
              <w:t>PLS-6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1675E2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2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BB554BD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5,24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80B765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,54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086447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77,42</w:t>
            </w:r>
          </w:p>
        </w:tc>
      </w:tr>
      <w:tr w:rsidR="003F5A79" w14:paraId="37C85A53" w14:textId="77777777" w:rsidTr="009D5BF2">
        <w:trPr>
          <w:trHeight w:val="480"/>
        </w:trPr>
        <w:tc>
          <w:tcPr>
            <w:tcW w:w="250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8180C2" w14:textId="77777777" w:rsidR="008E435C" w:rsidRDefault="008E435C" w:rsidP="003F5A79">
            <w:pPr>
              <w:ind w:firstLine="0"/>
              <w:jc w:val="left"/>
              <w:rPr>
                <w:color w:val="000000"/>
              </w:rPr>
            </w:pPr>
            <w:r>
              <w:rPr>
                <w:rFonts w:eastAsia="Calibri"/>
                <w:color w:val="000000"/>
                <w:lang w:val="en-US"/>
              </w:rPr>
              <w:t>PLS-4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354D25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FDD66E5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0,16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C152F5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,54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984CD5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5,81</w:t>
            </w:r>
          </w:p>
        </w:tc>
      </w:tr>
      <w:tr w:rsidR="009D5BF2" w14:paraId="5404F8A7" w14:textId="77777777" w:rsidTr="009D5BF2">
        <w:trPr>
          <w:trHeight w:val="480"/>
        </w:trPr>
        <w:tc>
          <w:tcPr>
            <w:tcW w:w="412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3BCF77" w14:textId="77777777" w:rsidR="009D5BF2" w:rsidRDefault="009D5BF2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Всего: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930A74" w14:textId="77777777" w:rsidR="009D5BF2" w:rsidRDefault="009D5BF2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5103,90</w:t>
            </w:r>
          </w:p>
        </w:tc>
      </w:tr>
    </w:tbl>
    <w:p w14:paraId="70B845E3" w14:textId="77777777" w:rsidR="00925A76" w:rsidRPr="00026069" w:rsidRDefault="00925A76" w:rsidP="00925A76">
      <w:pPr>
        <w:ind w:firstLine="0"/>
        <w:jc w:val="center"/>
      </w:pPr>
    </w:p>
    <w:p w14:paraId="685E1BBC" w14:textId="56B94013" w:rsidR="00925A76" w:rsidRDefault="00925A76" w:rsidP="00925A76">
      <w:r w:rsidRPr="00BF6BF8">
        <w:t xml:space="preserve">Общая площадь занимаемых элементов на плате </w:t>
      </w:r>
      <w:r>
        <w:t>приблизительно равна</w:t>
      </w:r>
      <w:r w:rsidRPr="009071BF">
        <w:t xml:space="preserve"> </w:t>
      </w:r>
      <w:r w:rsidR="00106D7D">
        <w:t xml:space="preserve">5104 </w:t>
      </w:r>
      <w:r>
        <w:t>мм</w:t>
      </w:r>
      <w:r>
        <w:rPr>
          <w:vertAlign w:val="superscript"/>
        </w:rPr>
        <w:t>2</w:t>
      </w:r>
      <w:r>
        <w:t>. Коэффициент заполнения был выбран</w:t>
      </w:r>
      <w:r w:rsidRPr="00BF6BF8">
        <w:t xml:space="preserve"> </w:t>
      </w:r>
      <w:r w:rsidR="004D2668">
        <w:t>4</w:t>
      </w:r>
      <w:r w:rsidR="00653F13">
        <w:t>5</w:t>
      </w:r>
      <w:r>
        <w:t>%</w:t>
      </w:r>
      <w:r w:rsidRPr="00BF6BF8">
        <w:t xml:space="preserve">, </w:t>
      </w:r>
      <w:r>
        <w:t>тем самым минимальная площадь платы должна быть</w:t>
      </w:r>
      <w:r w:rsidRPr="00BF6BF8">
        <w:t>:</w:t>
      </w:r>
    </w:p>
    <w:p w14:paraId="7D5AE850" w14:textId="62F994E3" w:rsidR="00925A76" w:rsidRPr="009071BF" w:rsidRDefault="00106D7D" w:rsidP="00925A76">
      <w:pPr>
        <w:pStyle w:val="ad"/>
      </w:pPr>
      <w:r>
        <w:t>5104</w:t>
      </w:r>
      <w:r w:rsidR="00925A76" w:rsidRPr="009071BF">
        <w:t xml:space="preserve"> –</w:t>
      </w:r>
      <w:r w:rsidR="005136D8">
        <w:t xml:space="preserve"> 4</w:t>
      </w:r>
      <w:r w:rsidR="00653F13">
        <w:t>5</w:t>
      </w:r>
      <w:r w:rsidR="00925A76" w:rsidRPr="009071BF">
        <w:t>%</w:t>
      </w:r>
    </w:p>
    <w:p w14:paraId="238F5048" w14:textId="7656730B" w:rsidR="00925A76" w:rsidRDefault="005136D8" w:rsidP="00925A76">
      <w:pPr>
        <w:pStyle w:val="ad"/>
      </w:pPr>
      <w:r w:rsidRPr="005136D8">
        <w:t>1</w:t>
      </w:r>
      <w:r w:rsidR="00C75925">
        <w:t>1342</w:t>
      </w:r>
      <w:r w:rsidR="00925A76" w:rsidRPr="009071BF">
        <w:t xml:space="preserve"> – 100%</w:t>
      </w:r>
    </w:p>
    <w:p w14:paraId="4C07A083" w14:textId="2FC13640" w:rsidR="00925A76" w:rsidRDefault="005136D8" w:rsidP="00925A76">
      <w:r>
        <w:lastRenderedPageBreak/>
        <w:t>Была</w:t>
      </w:r>
      <w:r w:rsidR="00925A76">
        <w:t xml:space="preserve"> выбрана плата следующих размеров</w:t>
      </w:r>
      <w:r w:rsidR="00925A76" w:rsidRPr="00BF6BF8">
        <w:t>:</w:t>
      </w:r>
      <w:r w:rsidR="00925A76">
        <w:t xml:space="preserve"> 1</w:t>
      </w:r>
      <w:r w:rsidR="006853DA">
        <w:t>3</w:t>
      </w:r>
      <w:r w:rsidR="00872376">
        <w:t>5</w:t>
      </w:r>
      <w:r w:rsidR="00925A76">
        <w:t xml:space="preserve"> мм </w:t>
      </w:r>
      <w:r w:rsidR="00925A76">
        <w:rPr>
          <w:lang w:val="en-US"/>
        </w:rPr>
        <w:t>x</w:t>
      </w:r>
      <w:r w:rsidR="00925A76" w:rsidRPr="003654F2">
        <w:t xml:space="preserve"> </w:t>
      </w:r>
      <w:r w:rsidR="006853DA">
        <w:t>9</w:t>
      </w:r>
      <w:r w:rsidR="00925A76" w:rsidRPr="003654F2">
        <w:t xml:space="preserve">0 </w:t>
      </w:r>
      <w:r w:rsidR="00925A76">
        <w:t xml:space="preserve">мм. Площадь которой равна </w:t>
      </w:r>
      <w:r w:rsidR="009D5BF2" w:rsidRPr="00872376">
        <w:t xml:space="preserve">12150 </w:t>
      </w:r>
      <w:r w:rsidR="009D5BF2">
        <w:t>мм</w:t>
      </w:r>
      <w:r w:rsidR="00925A76">
        <w:rPr>
          <w:vertAlign w:val="superscript"/>
        </w:rPr>
        <w:t>2</w:t>
      </w:r>
      <w:r w:rsidR="00925A76">
        <w:t>.</w:t>
      </w:r>
    </w:p>
    <w:p w14:paraId="5C797D2B" w14:textId="4C57057A" w:rsidR="009D5BF2" w:rsidRDefault="009D5BF2" w:rsidP="00D74972">
      <w:pPr>
        <w:pStyle w:val="3"/>
      </w:pPr>
      <w:bookmarkStart w:id="41" w:name="_Toc41392571"/>
      <w:r>
        <w:t xml:space="preserve">2.1.6 </w:t>
      </w:r>
      <w:r w:rsidR="00B74AF7">
        <w:t>Трассировка электрических соединений</w:t>
      </w:r>
      <w:bookmarkEnd w:id="41"/>
    </w:p>
    <w:p w14:paraId="365D15C2" w14:textId="4524BB6E" w:rsidR="00B74AF7" w:rsidRDefault="00B74AF7" w:rsidP="00B74AF7">
      <w:r>
        <w:t>Для выполнения трассировки необходимо выбрать тип платы и класс точности.  Платы бывают трёх типов</w:t>
      </w:r>
      <w:r w:rsidRPr="00B74AF7">
        <w:t xml:space="preserve">: </w:t>
      </w:r>
      <w:r>
        <w:t xml:space="preserve">односторонние, двухсторонние и многослойные.  Многослойные платы применятся при использовании </w:t>
      </w:r>
      <w:r>
        <w:rPr>
          <w:lang w:val="en-US"/>
        </w:rPr>
        <w:t>BGA</w:t>
      </w:r>
      <w:r>
        <w:t xml:space="preserve"> микросхем или если сложность платы повышенная. Самым оптимальным вариантом является использование двухсторонней платы, так как данные платы не являются дорогими и в отличие от односторонних имеют повышенную помехоустойчивость (за счёт использования земляного полигона) и простоту проектирования. </w:t>
      </w:r>
    </w:p>
    <w:p w14:paraId="2D373F2F" w14:textId="51ACCDF2" w:rsidR="00B74AF7" w:rsidRDefault="002614B4" w:rsidP="00B74AF7">
      <w:r>
        <w:t>Толщина двухсторонней платы зависит о</w:t>
      </w:r>
      <w:r w:rsidR="00481248">
        <w:t>т толщины диэлектрического основания, меди и защитной паяльной маски.</w:t>
      </w:r>
      <w:r w:rsidR="00E378FF">
        <w:t xml:space="preserve"> Самой распространённой основой для платы является стеклотекстолит </w:t>
      </w:r>
      <w:r w:rsidR="00E378FF">
        <w:rPr>
          <w:lang w:val="en-US"/>
        </w:rPr>
        <w:t>FR</w:t>
      </w:r>
      <w:r w:rsidR="00E378FF" w:rsidRPr="00E378FF">
        <w:t>4</w:t>
      </w:r>
      <w:r w:rsidR="00E378FF" w:rsidRPr="008C38B2">
        <w:t>.</w:t>
      </w:r>
      <w:r w:rsidR="00481248">
        <w:t xml:space="preserve"> Стандартными значениями толщины диэлектрика является 1.5 мм, а для фольги 18 мкм.</w:t>
      </w:r>
    </w:p>
    <w:p w14:paraId="6D65A297" w14:textId="0F355D94" w:rsidR="00E378FF" w:rsidRDefault="00E378FF" w:rsidP="00B74AF7">
      <w:r>
        <w:t>Класс точности отображает ограничения, накладываемые производственным оборудованием. От класса точности зависит стоимость и сложность производства платы. Для соблюдения класса точности перед проектированием в САПР настраиваются правила проектирования. Данные правила не позволяют проектировщику выйти за заданные ограничения. Так как правила в основном влияют на производство платы, перед настройкой правил необходимо уточнит технические возможности производителя ППМ. Тем не менее</w:t>
      </w:r>
      <w:r w:rsidR="00623C99">
        <w:t xml:space="preserve"> классы точности являются стандартизированными</w:t>
      </w:r>
      <w:r w:rsidR="0087009B">
        <w:t xml:space="preserve">, как отечественным стандартом </w:t>
      </w:r>
      <w:r w:rsidR="0087009B" w:rsidRPr="0087009B">
        <w:t>ГОСТ</w:t>
      </w:r>
      <w:r w:rsidR="005B0A52">
        <w:t>ом</w:t>
      </w:r>
      <w:r w:rsidR="0087009B" w:rsidRPr="0087009B">
        <w:t xml:space="preserve"> 23751-86</w:t>
      </w:r>
      <w:r w:rsidR="0087009B">
        <w:t xml:space="preserve">, так и зарубежным </w:t>
      </w:r>
      <w:r w:rsidR="0087009B" w:rsidRPr="0087009B">
        <w:t>IPC-A-600</w:t>
      </w:r>
      <w:r w:rsidR="00623C99">
        <w:t>.</w:t>
      </w:r>
      <w:r w:rsidR="005B0A52">
        <w:t xml:space="preserve"> Согласно ГОСТу 23751-86 существует 5 классов точности. Данный ост определяет множество показателей и требований к производству платы печатного монтажа. Наименьшие основные размеры представлены в таблице № 7.</w:t>
      </w:r>
    </w:p>
    <w:p w14:paraId="2E8A337D" w14:textId="34FA3376" w:rsidR="005B0A52" w:rsidRDefault="005B0A52" w:rsidP="005B0A52">
      <w:pPr>
        <w:ind w:firstLine="0"/>
        <w:jc w:val="right"/>
      </w:pPr>
      <w:r w:rsidRPr="00D64D04">
        <w:lastRenderedPageBreak/>
        <w:t xml:space="preserve">Таблица </w:t>
      </w:r>
      <w:r>
        <w:t xml:space="preserve">№7 – </w:t>
      </w:r>
      <w:r w:rsidR="00BF21F6">
        <w:t>Минимальные размеры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5674"/>
        <w:gridCol w:w="706"/>
        <w:gridCol w:w="706"/>
        <w:gridCol w:w="706"/>
        <w:gridCol w:w="706"/>
        <w:gridCol w:w="846"/>
      </w:tblGrid>
      <w:tr w:rsidR="00BF21F6" w14:paraId="5212714B" w14:textId="77777777" w:rsidTr="00D031D5">
        <w:tc>
          <w:tcPr>
            <w:tcW w:w="0" w:type="auto"/>
            <w:vMerge w:val="restart"/>
            <w:vAlign w:val="center"/>
          </w:tcPr>
          <w:p w14:paraId="06E61AAE" w14:textId="2B16FED6" w:rsidR="00BF21F6" w:rsidRDefault="00BF21F6" w:rsidP="00D031D5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0" w:type="auto"/>
            <w:gridSpan w:val="5"/>
            <w:vAlign w:val="center"/>
          </w:tcPr>
          <w:p w14:paraId="40427F17" w14:textId="4E5B0621" w:rsidR="00BF21F6" w:rsidRDefault="00BF21F6" w:rsidP="00D031D5">
            <w:pPr>
              <w:ind w:firstLine="0"/>
              <w:jc w:val="center"/>
            </w:pPr>
            <w:r>
              <w:t>Класс точности</w:t>
            </w:r>
          </w:p>
        </w:tc>
      </w:tr>
      <w:tr w:rsidR="00BF21F6" w14:paraId="16806419" w14:textId="77777777" w:rsidTr="00D031D5">
        <w:tc>
          <w:tcPr>
            <w:tcW w:w="0" w:type="auto"/>
            <w:vMerge/>
          </w:tcPr>
          <w:p w14:paraId="28911F37" w14:textId="2F5F4B66" w:rsidR="00BF21F6" w:rsidRPr="00372FD1" w:rsidRDefault="00BF21F6" w:rsidP="004235AA">
            <w:pPr>
              <w:ind w:firstLine="0"/>
              <w:rPr>
                <w:lang w:val="en-US"/>
              </w:rPr>
            </w:pPr>
          </w:p>
        </w:tc>
        <w:tc>
          <w:tcPr>
            <w:tcW w:w="0" w:type="auto"/>
            <w:vAlign w:val="center"/>
          </w:tcPr>
          <w:p w14:paraId="62675A12" w14:textId="1DD0EDE3" w:rsidR="00BF21F6" w:rsidRPr="00BF21F6" w:rsidRDefault="00BF21F6" w:rsidP="004235AA">
            <w:pPr>
              <w:ind w:firstLine="0"/>
              <w:jc w:val="center"/>
            </w:pPr>
            <w:r>
              <w:t>1</w:t>
            </w:r>
          </w:p>
        </w:tc>
        <w:tc>
          <w:tcPr>
            <w:tcW w:w="0" w:type="auto"/>
            <w:vAlign w:val="center"/>
          </w:tcPr>
          <w:p w14:paraId="31F73D41" w14:textId="7342E398" w:rsidR="00BF21F6" w:rsidRPr="00746E2D" w:rsidRDefault="00BF21F6" w:rsidP="004235AA">
            <w:pPr>
              <w:ind w:firstLine="0"/>
              <w:jc w:val="center"/>
            </w:pPr>
            <w:r>
              <w:t>2</w:t>
            </w:r>
          </w:p>
        </w:tc>
        <w:tc>
          <w:tcPr>
            <w:tcW w:w="0" w:type="auto"/>
            <w:vAlign w:val="center"/>
          </w:tcPr>
          <w:p w14:paraId="74F5C2D9" w14:textId="68223F05" w:rsidR="00BF21F6" w:rsidRPr="00746E2D" w:rsidRDefault="00BF21F6" w:rsidP="004235AA">
            <w:pPr>
              <w:ind w:firstLine="0"/>
              <w:jc w:val="center"/>
            </w:pPr>
            <w:r>
              <w:t>3</w:t>
            </w:r>
          </w:p>
        </w:tc>
        <w:tc>
          <w:tcPr>
            <w:tcW w:w="0" w:type="auto"/>
            <w:vAlign w:val="center"/>
          </w:tcPr>
          <w:p w14:paraId="1340EFAD" w14:textId="04D885F3" w:rsidR="00BF21F6" w:rsidRDefault="00BF21F6" w:rsidP="004235AA">
            <w:pPr>
              <w:ind w:firstLine="0"/>
              <w:jc w:val="center"/>
            </w:pPr>
            <w:r>
              <w:t>4</w:t>
            </w:r>
          </w:p>
        </w:tc>
        <w:tc>
          <w:tcPr>
            <w:tcW w:w="0" w:type="auto"/>
            <w:vAlign w:val="center"/>
          </w:tcPr>
          <w:p w14:paraId="3D37889B" w14:textId="01977AAC" w:rsidR="00BF21F6" w:rsidRDefault="00BF21F6" w:rsidP="00BF21F6">
            <w:pPr>
              <w:ind w:firstLine="0"/>
              <w:jc w:val="center"/>
            </w:pPr>
            <w:r>
              <w:t>5</w:t>
            </w:r>
          </w:p>
        </w:tc>
      </w:tr>
      <w:tr w:rsidR="00BF21F6" w14:paraId="30C7BD4D" w14:textId="77777777" w:rsidTr="00D031D5">
        <w:tc>
          <w:tcPr>
            <w:tcW w:w="0" w:type="auto"/>
          </w:tcPr>
          <w:p w14:paraId="2E47F3D0" w14:textId="697DC72B" w:rsidR="00BF21F6" w:rsidRPr="00BF21F6" w:rsidRDefault="00BF21F6" w:rsidP="00BF21F6">
            <w:pPr>
              <w:ind w:firstLine="0"/>
              <w:jc w:val="left"/>
            </w:pPr>
            <w:r>
              <w:t>Ширина печатного проводника</w:t>
            </w:r>
          </w:p>
        </w:tc>
        <w:tc>
          <w:tcPr>
            <w:tcW w:w="0" w:type="auto"/>
            <w:vAlign w:val="center"/>
          </w:tcPr>
          <w:p w14:paraId="19614882" w14:textId="5009847F" w:rsidR="00BF21F6" w:rsidRDefault="00BF21F6" w:rsidP="004235AA">
            <w:pPr>
              <w:ind w:firstLine="0"/>
              <w:jc w:val="center"/>
            </w:pPr>
            <w:r>
              <w:t>0,75</w:t>
            </w:r>
          </w:p>
        </w:tc>
        <w:tc>
          <w:tcPr>
            <w:tcW w:w="0" w:type="auto"/>
            <w:vAlign w:val="center"/>
          </w:tcPr>
          <w:p w14:paraId="442763D1" w14:textId="2604253A" w:rsidR="00BF21F6" w:rsidRDefault="00BF21F6" w:rsidP="004235AA">
            <w:pPr>
              <w:ind w:firstLine="0"/>
              <w:jc w:val="center"/>
            </w:pPr>
            <w:r>
              <w:t>0,45</w:t>
            </w:r>
          </w:p>
        </w:tc>
        <w:tc>
          <w:tcPr>
            <w:tcW w:w="0" w:type="auto"/>
            <w:vAlign w:val="center"/>
          </w:tcPr>
          <w:p w14:paraId="362D126E" w14:textId="0A5CB188" w:rsidR="00BF21F6" w:rsidRDefault="00BF21F6" w:rsidP="004235AA">
            <w:pPr>
              <w:ind w:firstLine="0"/>
              <w:jc w:val="center"/>
            </w:pPr>
            <w:r>
              <w:t>0,25</w:t>
            </w:r>
          </w:p>
        </w:tc>
        <w:tc>
          <w:tcPr>
            <w:tcW w:w="0" w:type="auto"/>
            <w:vAlign w:val="center"/>
          </w:tcPr>
          <w:p w14:paraId="7A28E711" w14:textId="4A1EC2D2" w:rsidR="00BF21F6" w:rsidRDefault="00BF21F6" w:rsidP="004235AA">
            <w:pPr>
              <w:ind w:firstLine="0"/>
              <w:jc w:val="center"/>
            </w:pPr>
            <w:r>
              <w:t>0,15</w:t>
            </w:r>
          </w:p>
        </w:tc>
        <w:tc>
          <w:tcPr>
            <w:tcW w:w="0" w:type="auto"/>
            <w:vAlign w:val="center"/>
          </w:tcPr>
          <w:p w14:paraId="0E35609A" w14:textId="1315477D" w:rsidR="00BF21F6" w:rsidRDefault="00BF21F6" w:rsidP="00BF21F6">
            <w:pPr>
              <w:ind w:firstLine="0"/>
              <w:jc w:val="center"/>
            </w:pPr>
            <w:r>
              <w:t>0,1</w:t>
            </w:r>
          </w:p>
        </w:tc>
      </w:tr>
      <w:tr w:rsidR="00BF21F6" w14:paraId="2FB0A865" w14:textId="77777777" w:rsidTr="00D031D5">
        <w:tc>
          <w:tcPr>
            <w:tcW w:w="0" w:type="auto"/>
          </w:tcPr>
          <w:p w14:paraId="365B0214" w14:textId="30A8D5A0" w:rsidR="00BF21F6" w:rsidRDefault="00BF21F6" w:rsidP="00BF21F6">
            <w:pPr>
              <w:ind w:firstLine="0"/>
              <w:jc w:val="left"/>
            </w:pPr>
            <w:r>
              <w:t>Расстояние между проводниками</w:t>
            </w:r>
          </w:p>
        </w:tc>
        <w:tc>
          <w:tcPr>
            <w:tcW w:w="0" w:type="auto"/>
            <w:vAlign w:val="center"/>
          </w:tcPr>
          <w:p w14:paraId="5C6B7D39" w14:textId="416DB525" w:rsidR="00BF21F6" w:rsidRDefault="00BF21F6" w:rsidP="00BF21F6">
            <w:pPr>
              <w:ind w:firstLine="0"/>
              <w:jc w:val="center"/>
            </w:pPr>
            <w:r>
              <w:t>0,75</w:t>
            </w:r>
          </w:p>
        </w:tc>
        <w:tc>
          <w:tcPr>
            <w:tcW w:w="0" w:type="auto"/>
            <w:vAlign w:val="center"/>
          </w:tcPr>
          <w:p w14:paraId="22AFEA3F" w14:textId="75FE03B3" w:rsidR="00BF21F6" w:rsidRDefault="00BF21F6" w:rsidP="00BF21F6">
            <w:pPr>
              <w:ind w:firstLine="0"/>
              <w:jc w:val="center"/>
            </w:pPr>
            <w:r>
              <w:t>0,45</w:t>
            </w:r>
          </w:p>
        </w:tc>
        <w:tc>
          <w:tcPr>
            <w:tcW w:w="0" w:type="auto"/>
            <w:vAlign w:val="center"/>
          </w:tcPr>
          <w:p w14:paraId="51BA3400" w14:textId="2CE0E79C" w:rsidR="00BF21F6" w:rsidRDefault="00BF21F6" w:rsidP="00BF21F6">
            <w:pPr>
              <w:ind w:firstLine="0"/>
              <w:jc w:val="center"/>
            </w:pPr>
            <w:r>
              <w:t>0,25</w:t>
            </w:r>
          </w:p>
        </w:tc>
        <w:tc>
          <w:tcPr>
            <w:tcW w:w="0" w:type="auto"/>
            <w:vAlign w:val="center"/>
          </w:tcPr>
          <w:p w14:paraId="6F69B7EB" w14:textId="4B220FA2" w:rsidR="00BF21F6" w:rsidRDefault="00BF21F6" w:rsidP="00BF21F6">
            <w:pPr>
              <w:ind w:firstLine="0"/>
              <w:jc w:val="center"/>
            </w:pPr>
            <w:r>
              <w:t>0,15</w:t>
            </w:r>
          </w:p>
        </w:tc>
        <w:tc>
          <w:tcPr>
            <w:tcW w:w="0" w:type="auto"/>
            <w:vAlign w:val="center"/>
          </w:tcPr>
          <w:p w14:paraId="45C19CFE" w14:textId="4FABF650" w:rsidR="00BF21F6" w:rsidRDefault="00BF21F6" w:rsidP="00BF21F6">
            <w:pPr>
              <w:ind w:firstLine="0"/>
              <w:jc w:val="center"/>
            </w:pPr>
            <w:r>
              <w:t>0,1</w:t>
            </w:r>
          </w:p>
        </w:tc>
      </w:tr>
      <w:tr w:rsidR="00BF21F6" w14:paraId="64CA7A6C" w14:textId="77777777" w:rsidTr="00D031D5">
        <w:tc>
          <w:tcPr>
            <w:tcW w:w="0" w:type="auto"/>
          </w:tcPr>
          <w:p w14:paraId="1B263902" w14:textId="4FBA5723" w:rsidR="00BF21F6" w:rsidRDefault="00BF21F6" w:rsidP="00BF21F6">
            <w:pPr>
              <w:ind w:firstLine="0"/>
              <w:jc w:val="left"/>
            </w:pPr>
            <w:r>
              <w:t>Ширина гарантийного пояска (кольцевого ободка)</w:t>
            </w:r>
          </w:p>
        </w:tc>
        <w:tc>
          <w:tcPr>
            <w:tcW w:w="0" w:type="auto"/>
            <w:vAlign w:val="center"/>
          </w:tcPr>
          <w:p w14:paraId="2465D4D3" w14:textId="26CBE836" w:rsidR="00BF21F6" w:rsidRDefault="00BF21F6" w:rsidP="00BF21F6">
            <w:pPr>
              <w:ind w:firstLine="0"/>
              <w:jc w:val="center"/>
            </w:pPr>
            <w:r>
              <w:t>0,3</w:t>
            </w:r>
          </w:p>
        </w:tc>
        <w:tc>
          <w:tcPr>
            <w:tcW w:w="0" w:type="auto"/>
            <w:vAlign w:val="center"/>
          </w:tcPr>
          <w:p w14:paraId="71A266FC" w14:textId="4C9E82C0" w:rsidR="00BF21F6" w:rsidRDefault="00BF21F6" w:rsidP="00BF21F6">
            <w:pPr>
              <w:ind w:firstLine="0"/>
              <w:jc w:val="center"/>
            </w:pPr>
            <w:r>
              <w:t>0,2</w:t>
            </w:r>
          </w:p>
        </w:tc>
        <w:tc>
          <w:tcPr>
            <w:tcW w:w="0" w:type="auto"/>
            <w:vAlign w:val="center"/>
          </w:tcPr>
          <w:p w14:paraId="7E55C48F" w14:textId="02B0B211" w:rsidR="00BF21F6" w:rsidRDefault="00BF21F6" w:rsidP="00BF21F6">
            <w:pPr>
              <w:ind w:firstLine="0"/>
              <w:jc w:val="center"/>
            </w:pPr>
            <w:r>
              <w:t>0,1</w:t>
            </w:r>
          </w:p>
        </w:tc>
        <w:tc>
          <w:tcPr>
            <w:tcW w:w="0" w:type="auto"/>
            <w:vAlign w:val="center"/>
          </w:tcPr>
          <w:p w14:paraId="3B629B42" w14:textId="4E1DEEF5" w:rsidR="00BF21F6" w:rsidRDefault="00BF21F6" w:rsidP="00BF21F6">
            <w:pPr>
              <w:ind w:firstLine="0"/>
              <w:jc w:val="center"/>
            </w:pPr>
            <w:r>
              <w:t>0,05</w:t>
            </w:r>
          </w:p>
        </w:tc>
        <w:tc>
          <w:tcPr>
            <w:tcW w:w="0" w:type="auto"/>
            <w:vAlign w:val="center"/>
          </w:tcPr>
          <w:p w14:paraId="50EB0FD0" w14:textId="1FCE3E38" w:rsidR="00BF21F6" w:rsidRDefault="00BF21F6" w:rsidP="00BF21F6">
            <w:pPr>
              <w:ind w:firstLine="0"/>
              <w:jc w:val="center"/>
            </w:pPr>
            <w:r>
              <w:t>0,025</w:t>
            </w:r>
          </w:p>
        </w:tc>
      </w:tr>
      <w:tr w:rsidR="00BF21F6" w14:paraId="1F4DB37C" w14:textId="77777777" w:rsidTr="00D031D5">
        <w:tc>
          <w:tcPr>
            <w:tcW w:w="0" w:type="auto"/>
          </w:tcPr>
          <w:p w14:paraId="730FEDB5" w14:textId="7268D873" w:rsidR="00BF21F6" w:rsidRDefault="00BF21F6" w:rsidP="00BF21F6">
            <w:pPr>
              <w:ind w:firstLine="0"/>
              <w:jc w:val="left"/>
            </w:pPr>
            <w:r>
              <w:t>Соотношения диаметра металлизированного отверстия к толщине печатной платы</w:t>
            </w:r>
          </w:p>
        </w:tc>
        <w:tc>
          <w:tcPr>
            <w:tcW w:w="0" w:type="auto"/>
            <w:vAlign w:val="center"/>
          </w:tcPr>
          <w:p w14:paraId="451F30B7" w14:textId="305C414E" w:rsidR="00BF21F6" w:rsidRDefault="00BF21F6" w:rsidP="00BF21F6">
            <w:pPr>
              <w:ind w:firstLine="0"/>
              <w:jc w:val="center"/>
            </w:pPr>
            <w:r>
              <w:t>0,4</w:t>
            </w:r>
          </w:p>
        </w:tc>
        <w:tc>
          <w:tcPr>
            <w:tcW w:w="0" w:type="auto"/>
            <w:vAlign w:val="center"/>
          </w:tcPr>
          <w:p w14:paraId="589CAEFA" w14:textId="2322B0F8" w:rsidR="00BF21F6" w:rsidRDefault="00BF21F6" w:rsidP="00BF21F6">
            <w:pPr>
              <w:ind w:firstLine="0"/>
              <w:jc w:val="center"/>
            </w:pPr>
            <w:r>
              <w:t>0,4</w:t>
            </w:r>
          </w:p>
        </w:tc>
        <w:tc>
          <w:tcPr>
            <w:tcW w:w="0" w:type="auto"/>
            <w:vAlign w:val="center"/>
          </w:tcPr>
          <w:p w14:paraId="0DF18623" w14:textId="53DF56C6" w:rsidR="00BF21F6" w:rsidRDefault="00BF21F6" w:rsidP="00BF21F6">
            <w:pPr>
              <w:ind w:firstLine="0"/>
              <w:jc w:val="center"/>
            </w:pPr>
            <w:r>
              <w:t>0,33</w:t>
            </w:r>
          </w:p>
        </w:tc>
        <w:tc>
          <w:tcPr>
            <w:tcW w:w="0" w:type="auto"/>
            <w:vAlign w:val="center"/>
          </w:tcPr>
          <w:p w14:paraId="05B3B3FA" w14:textId="590A39AC" w:rsidR="00BF21F6" w:rsidRDefault="00BF21F6" w:rsidP="00BF21F6">
            <w:pPr>
              <w:ind w:firstLine="0"/>
              <w:jc w:val="center"/>
            </w:pPr>
            <w:r>
              <w:t>0,25</w:t>
            </w:r>
          </w:p>
        </w:tc>
        <w:tc>
          <w:tcPr>
            <w:tcW w:w="0" w:type="auto"/>
            <w:vAlign w:val="center"/>
          </w:tcPr>
          <w:p w14:paraId="5A0C2754" w14:textId="40615948" w:rsidR="00BF21F6" w:rsidRDefault="00BF21F6" w:rsidP="00BF21F6">
            <w:pPr>
              <w:ind w:firstLine="0"/>
              <w:jc w:val="center"/>
            </w:pPr>
            <w:r>
              <w:t>0,20</w:t>
            </w:r>
          </w:p>
        </w:tc>
      </w:tr>
    </w:tbl>
    <w:p w14:paraId="16F7D803" w14:textId="77777777" w:rsidR="005B0A52" w:rsidRDefault="005B0A52" w:rsidP="00B74AF7"/>
    <w:p w14:paraId="1A8FA343" w14:textId="5FBEF287" w:rsidR="00DC47B7" w:rsidRDefault="00D031D5" w:rsidP="0002742A">
      <w:pPr>
        <w:rPr>
          <w:color w:val="000000"/>
        </w:rPr>
      </w:pPr>
      <w:r>
        <w:t xml:space="preserve">При выборе </w:t>
      </w:r>
      <w:r w:rsidR="0078057D">
        <w:t xml:space="preserve">класса необходимо учитывать сложность проектируемой платы и ограничения накладываемы корпусами микросхем. Самое минимальное расстояние между выводами у микросхемы </w:t>
      </w:r>
      <w:r w:rsidR="00870F50">
        <w:rPr>
          <w:color w:val="000000"/>
          <w:lang w:val="en-US"/>
        </w:rPr>
        <w:t>ESP</w:t>
      </w:r>
      <w:r w:rsidR="00870F50" w:rsidRPr="00870F50">
        <w:rPr>
          <w:color w:val="000000"/>
        </w:rPr>
        <w:t>-</w:t>
      </w:r>
      <w:r w:rsidR="00870F50">
        <w:rPr>
          <w:color w:val="000000"/>
          <w:lang w:val="en-US"/>
        </w:rPr>
        <w:t>WROOM</w:t>
      </w:r>
      <w:r w:rsidR="00870F50" w:rsidRPr="00870F50">
        <w:rPr>
          <w:color w:val="000000"/>
        </w:rPr>
        <w:t>-32</w:t>
      </w:r>
      <w:r w:rsidR="00870F50">
        <w:t xml:space="preserve">, равное 0,275 мм. При этом минимальная ширина контактной площадки у </w:t>
      </w:r>
      <w:r w:rsidR="00870F50">
        <w:rPr>
          <w:color w:val="000000"/>
          <w:lang w:val="en-US"/>
        </w:rPr>
        <w:t>FS</w:t>
      </w:r>
      <w:r w:rsidR="00870F50" w:rsidRPr="00870F50">
        <w:rPr>
          <w:color w:val="000000"/>
        </w:rPr>
        <w:t>8205</w:t>
      </w:r>
      <w:r w:rsidR="00870F50">
        <w:rPr>
          <w:color w:val="000000"/>
          <w:lang w:val="en-US"/>
        </w:rPr>
        <w:t>A</w:t>
      </w:r>
      <w:r w:rsidR="00870F50">
        <w:rPr>
          <w:color w:val="000000"/>
        </w:rPr>
        <w:t xml:space="preserve"> (</w:t>
      </w:r>
      <w:r w:rsidR="00870F50">
        <w:rPr>
          <w:color w:val="000000"/>
          <w:lang w:val="en-US"/>
        </w:rPr>
        <w:t>TSSOP</w:t>
      </w:r>
      <w:r w:rsidR="00870F50" w:rsidRPr="00870F50">
        <w:rPr>
          <w:color w:val="000000"/>
        </w:rPr>
        <w:t>8</w:t>
      </w:r>
      <w:r w:rsidR="00870F50">
        <w:rPr>
          <w:color w:val="000000"/>
        </w:rPr>
        <w:t xml:space="preserve">) равная 0,3 мм. </w:t>
      </w:r>
      <w:r w:rsidR="002D608B">
        <w:rPr>
          <w:color w:val="000000"/>
        </w:rPr>
        <w:t>Для проектирования был выбран 4 класс точности, так как у большинства современных производств минимальным является 4 класс.</w:t>
      </w:r>
    </w:p>
    <w:p w14:paraId="7DAD4B33" w14:textId="53109256" w:rsidR="0002742A" w:rsidRDefault="0002742A" w:rsidP="0002742A">
      <w:pPr>
        <w:rPr>
          <w:color w:val="000000"/>
        </w:rPr>
      </w:pPr>
      <w:r>
        <w:rPr>
          <w:color w:val="000000"/>
        </w:rPr>
        <w:t>При выполнении трассировки необходимо следовать ряду правил и рекомендации</w:t>
      </w:r>
      <w:r w:rsidRPr="0002742A">
        <w:rPr>
          <w:color w:val="000000"/>
        </w:rPr>
        <w:t>:</w:t>
      </w:r>
    </w:p>
    <w:p w14:paraId="3B6B0DF1" w14:textId="658409BE" w:rsidR="0002742A" w:rsidRDefault="0002742A" w:rsidP="0002742A">
      <w:pPr>
        <w:pStyle w:val="a"/>
        <w:rPr>
          <w:color w:val="000000"/>
        </w:rPr>
      </w:pPr>
      <w:r>
        <w:t xml:space="preserve">не рекомендуется использовать минимальную ширину проводника, </w:t>
      </w:r>
      <w:r w:rsidR="002976F4">
        <w:t>оптимальным</w:t>
      </w:r>
      <w:r>
        <w:t xml:space="preserve"> является</w:t>
      </w:r>
      <w:r w:rsidR="002976F4">
        <w:t xml:space="preserve"> использование</w:t>
      </w:r>
      <w:r>
        <w:t xml:space="preserve"> </w:t>
      </w:r>
      <w:r w:rsidRPr="0002742A">
        <w:rPr>
          <w:color w:val="000000"/>
        </w:rPr>
        <w:t>проводник</w:t>
      </w:r>
      <w:r w:rsidR="002976F4">
        <w:rPr>
          <w:color w:val="000000"/>
        </w:rPr>
        <w:t>а</w:t>
      </w:r>
      <w:r w:rsidRPr="0002742A">
        <w:rPr>
          <w:color w:val="000000"/>
        </w:rPr>
        <w:t xml:space="preserve"> длиной 80% от контактной площадки;</w:t>
      </w:r>
    </w:p>
    <w:p w14:paraId="528195AE" w14:textId="0C4FB7BC" w:rsidR="0002742A" w:rsidRDefault="00FA1367" w:rsidP="0002742A">
      <w:pPr>
        <w:pStyle w:val="a"/>
        <w:rPr>
          <w:color w:val="000000"/>
        </w:rPr>
      </w:pPr>
      <w:r>
        <w:rPr>
          <w:color w:val="000000"/>
        </w:rPr>
        <w:t>если у проводника маленькая ширина, то его длина тоже должна быть минимальной</w:t>
      </w:r>
      <w:r w:rsidRPr="00FA1367">
        <w:rPr>
          <w:color w:val="000000"/>
        </w:rPr>
        <w:t>;</w:t>
      </w:r>
    </w:p>
    <w:p w14:paraId="6AFB33B7" w14:textId="24A3C746" w:rsidR="00FA1367" w:rsidRPr="00FA1367" w:rsidRDefault="00FA1367" w:rsidP="0002742A">
      <w:pPr>
        <w:pStyle w:val="a"/>
        <w:rPr>
          <w:color w:val="000000"/>
        </w:rPr>
      </w:pPr>
      <w:r>
        <w:rPr>
          <w:color w:val="000000"/>
        </w:rPr>
        <w:t>количество переходов дорожки проводника должно быть минимальным</w:t>
      </w:r>
      <w:r w:rsidRPr="00FA1367">
        <w:rPr>
          <w:color w:val="000000"/>
        </w:rPr>
        <w:t>;</w:t>
      </w:r>
    </w:p>
    <w:p w14:paraId="69485EBE" w14:textId="49E0199F" w:rsidR="00FA1367" w:rsidRPr="00FA1367" w:rsidRDefault="00FA1367" w:rsidP="0002742A">
      <w:pPr>
        <w:pStyle w:val="a"/>
        <w:rPr>
          <w:color w:val="000000"/>
        </w:rPr>
      </w:pPr>
      <w:r w:rsidRPr="00FA1367">
        <w:rPr>
          <w:color w:val="000000"/>
        </w:rPr>
        <w:t xml:space="preserve"> </w:t>
      </w:r>
      <w:r>
        <w:rPr>
          <w:color w:val="000000"/>
        </w:rPr>
        <w:t xml:space="preserve">расстояние между </w:t>
      </w:r>
      <w:r w:rsidRPr="00FA1367">
        <w:rPr>
          <w:color w:val="000000"/>
        </w:rPr>
        <w:t>высоковольтны</w:t>
      </w:r>
      <w:r>
        <w:rPr>
          <w:color w:val="000000"/>
        </w:rPr>
        <w:t>ми должно быть больше обычного</w:t>
      </w:r>
      <w:r w:rsidRPr="00FA1367">
        <w:rPr>
          <w:color w:val="000000"/>
        </w:rPr>
        <w:t>;</w:t>
      </w:r>
    </w:p>
    <w:p w14:paraId="3543B809" w14:textId="0805B833" w:rsidR="00FA1367" w:rsidRDefault="00FA1367" w:rsidP="0002742A">
      <w:pPr>
        <w:pStyle w:val="a"/>
        <w:rPr>
          <w:color w:val="000000"/>
        </w:rPr>
      </w:pPr>
      <w:r>
        <w:rPr>
          <w:color w:val="000000"/>
        </w:rPr>
        <w:lastRenderedPageBreak/>
        <w:t xml:space="preserve">трассировка цепи </w:t>
      </w:r>
      <w:r>
        <w:rPr>
          <w:color w:val="000000"/>
          <w:lang w:val="en-US"/>
        </w:rPr>
        <w:t>GND</w:t>
      </w:r>
      <w:r w:rsidRPr="00FA1367">
        <w:rPr>
          <w:color w:val="000000"/>
        </w:rPr>
        <w:t xml:space="preserve"> </w:t>
      </w:r>
      <w:r>
        <w:rPr>
          <w:color w:val="000000"/>
        </w:rPr>
        <w:t>выполняется в конце, с помощью полигона соединённого между собой с помощью полигона переходных отверстий.</w:t>
      </w:r>
    </w:p>
    <w:p w14:paraId="5A7C4097" w14:textId="085D2CF9" w:rsidR="002C0990" w:rsidRDefault="008C38B2" w:rsidP="002C0990">
      <w:pPr>
        <w:ind w:firstLine="0"/>
        <w:jc w:val="center"/>
      </w:pPr>
      <w:r w:rsidRPr="008C38B2">
        <w:rPr>
          <w:noProof/>
        </w:rPr>
        <w:drawing>
          <wp:inline distT="0" distB="0" distL="0" distR="0" wp14:anchorId="2B5B377C" wp14:editId="49273B49">
            <wp:extent cx="5790116" cy="4021213"/>
            <wp:effectExtent l="0" t="0" r="1270" b="0"/>
            <wp:docPr id="6" name="Рисунок 6" descr="Изображение выглядит как электроника, цепь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2508" b="3792"/>
                    <a:stretch/>
                  </pic:blipFill>
                  <pic:spPr bwMode="auto">
                    <a:xfrm>
                      <a:off x="0" y="0"/>
                      <a:ext cx="5790824" cy="40217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8AE4E7" w14:textId="703BF113" w:rsidR="002C0990" w:rsidRPr="002C0990" w:rsidRDefault="002C0990" w:rsidP="002C0990">
      <w:pPr>
        <w:ind w:firstLine="0"/>
        <w:jc w:val="center"/>
      </w:pPr>
      <w:r>
        <w:t xml:space="preserve">Рисунок №10 – </w:t>
      </w:r>
      <w:r w:rsidRPr="002C0990">
        <w:t>3</w:t>
      </w:r>
      <w:r>
        <w:rPr>
          <w:lang w:val="en-US"/>
        </w:rPr>
        <w:t>D</w:t>
      </w:r>
      <w:r w:rsidRPr="002C0990">
        <w:t>-</w:t>
      </w:r>
      <w:r>
        <w:t>модель печатной платы устройства</w:t>
      </w:r>
    </w:p>
    <w:p w14:paraId="22A9059A" w14:textId="2C5A1FD9" w:rsidR="002C0990" w:rsidRPr="00E60024" w:rsidRDefault="00FA1367" w:rsidP="002C0990">
      <w:r>
        <w:t xml:space="preserve">В результате проектирования получилась двухсторонняя плата 135 </w:t>
      </w:r>
      <w:r>
        <w:rPr>
          <w:lang w:val="en-US"/>
        </w:rPr>
        <w:t>x</w:t>
      </w:r>
      <w:r w:rsidRPr="00FA1367">
        <w:t xml:space="preserve"> 90 </w:t>
      </w:r>
      <w:r w:rsidR="00905238">
        <w:t>мм</w:t>
      </w:r>
      <w:r>
        <w:t xml:space="preserve">, содержащая </w:t>
      </w:r>
      <w:r w:rsidR="00C502BC">
        <w:t>147</w:t>
      </w:r>
      <w:r w:rsidR="00E60024">
        <w:t xml:space="preserve"> </w:t>
      </w:r>
      <w:r w:rsidR="00E60024" w:rsidRPr="00E60024">
        <w:t xml:space="preserve">контактных </w:t>
      </w:r>
      <w:r w:rsidR="00E60024">
        <w:t xml:space="preserve">и </w:t>
      </w:r>
      <w:r w:rsidR="00A424AF">
        <w:t>222</w:t>
      </w:r>
      <w:r w:rsidRPr="00FA1367">
        <w:t xml:space="preserve"> </w:t>
      </w:r>
      <w:r>
        <w:t xml:space="preserve">переходных отверстии </w:t>
      </w:r>
      <w:r w:rsidR="00E60024" w:rsidRPr="00E60024">
        <w:t>(</w:t>
      </w:r>
      <w:r w:rsidR="00E60024">
        <w:t xml:space="preserve">из которых </w:t>
      </w:r>
      <w:r w:rsidR="008C38B2">
        <w:t>159</w:t>
      </w:r>
      <w:r w:rsidR="00E60024">
        <w:t xml:space="preserve"> являются полигоном отверстий</w:t>
      </w:r>
      <w:r w:rsidR="00E60024" w:rsidRPr="00E60024">
        <w:t>)</w:t>
      </w:r>
      <w:r w:rsidR="00E60024">
        <w:t xml:space="preserve">. На обеих сторонах платы находится полигон </w:t>
      </w:r>
      <w:r w:rsidR="00E60024">
        <w:rPr>
          <w:lang w:val="en-US"/>
        </w:rPr>
        <w:t>GND</w:t>
      </w:r>
      <w:r w:rsidR="00E60024" w:rsidRPr="00E60024">
        <w:t xml:space="preserve">. </w:t>
      </w:r>
      <w:r w:rsidR="00E60024">
        <w:t xml:space="preserve">Примерная </w:t>
      </w:r>
      <w:r w:rsidR="00E60024" w:rsidRPr="00E60024">
        <w:t>3</w:t>
      </w:r>
      <w:r w:rsidR="00E60024">
        <w:rPr>
          <w:lang w:val="en-US"/>
        </w:rPr>
        <w:t>D</w:t>
      </w:r>
      <w:r w:rsidR="00E60024">
        <w:t xml:space="preserve">-модель платы представлена на рисунке №10. </w:t>
      </w:r>
      <w:r w:rsidR="002C0990">
        <w:t>Схема печатного монтажа</w:t>
      </w:r>
      <w:r w:rsidR="003639FC">
        <w:t xml:space="preserve"> (включая слой маркировки)</w:t>
      </w:r>
      <w:r w:rsidR="002C0990">
        <w:t>,</w:t>
      </w:r>
      <w:r w:rsidR="00E60024">
        <w:t xml:space="preserve"> оформленная в соответствии с ГОСТом представлена в приложении Б.</w:t>
      </w:r>
    </w:p>
    <w:p w14:paraId="5DFD9577" w14:textId="3DC98C44" w:rsidR="008F0C40" w:rsidRDefault="008F0C40" w:rsidP="00925A76">
      <w:pPr>
        <w:pStyle w:val="3"/>
      </w:pPr>
      <w:bookmarkStart w:id="42" w:name="_Toc34862456"/>
      <w:bookmarkStart w:id="43" w:name="_Toc40875442"/>
      <w:bookmarkStart w:id="44" w:name="_Toc41392572"/>
      <w:r w:rsidRPr="0045370D">
        <w:t>2</w:t>
      </w:r>
      <w:r>
        <w:t>.1.</w:t>
      </w:r>
      <w:r w:rsidR="002C0990">
        <w:t>7</w:t>
      </w:r>
      <w:r>
        <w:t xml:space="preserve"> Расчет энергопотребления</w:t>
      </w:r>
      <w:bookmarkEnd w:id="42"/>
      <w:bookmarkEnd w:id="43"/>
      <w:bookmarkEnd w:id="44"/>
    </w:p>
    <w:p w14:paraId="4E12ABE0" w14:textId="3D58A0D8" w:rsidR="00627953" w:rsidRDefault="008F0C40" w:rsidP="00B74C0C">
      <w:r>
        <w:t xml:space="preserve">При разработке любого устройства одним из важных пунктов является расчёт его энергопотребления. </w:t>
      </w:r>
      <w:r w:rsidR="00627953">
        <w:t>Согласно формуле 1 для</w:t>
      </w:r>
      <w:r>
        <w:t xml:space="preserve"> расчёта энергопотребления необходимо знать потребляемую силу тока и рабочее напряжение. </w:t>
      </w:r>
    </w:p>
    <w:p w14:paraId="0C1F4A99" w14:textId="175F7B9D" w:rsidR="00627953" w:rsidRDefault="00627953" w:rsidP="00627953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contextualSpacing/>
        <w:jc w:val="center"/>
      </w:pPr>
      <w:r w:rsidRPr="005E37DB">
        <w:rPr>
          <w:color w:val="000000" w:themeColor="text1"/>
          <w:szCs w:val="28"/>
        </w:rPr>
        <w:tab/>
      </w:r>
      <w:r>
        <w:rPr>
          <w:color w:val="000000" w:themeColor="text1"/>
          <w:lang w:val="en-US"/>
        </w:rPr>
        <w:t>P</w:t>
      </w:r>
      <w:r w:rsidRPr="005E37DB">
        <w:rPr>
          <w:color w:val="000000" w:themeColor="text1"/>
        </w:rPr>
        <w:t xml:space="preserve"> = </w:t>
      </w:r>
      <w:r>
        <w:rPr>
          <w:color w:val="000000" w:themeColor="text1"/>
          <w:lang w:val="en-US"/>
        </w:rPr>
        <w:t>U</w:t>
      </w:r>
      <w:r w:rsidRPr="005E37DB">
        <w:rPr>
          <w:color w:val="000000" w:themeColor="text1"/>
        </w:rPr>
        <w:t xml:space="preserve"> </w:t>
      </w:r>
      <w:r w:rsidRPr="00A86644">
        <w:rPr>
          <w:color w:val="000000" w:themeColor="text1"/>
        </w:rPr>
        <w:t>*</w:t>
      </w:r>
      <w:r w:rsidRPr="005E37DB">
        <w:rPr>
          <w:color w:val="000000" w:themeColor="text1"/>
        </w:rPr>
        <w:t xml:space="preserve"> </w:t>
      </w:r>
      <w:r>
        <w:rPr>
          <w:color w:val="000000" w:themeColor="text1"/>
          <w:lang w:val="en-US"/>
        </w:rPr>
        <w:t>I</w:t>
      </w:r>
      <w:r w:rsidRPr="005E37DB">
        <w:rPr>
          <w:rStyle w:val="ae"/>
        </w:rPr>
        <w:tab/>
        <w:t>(</w:t>
      </w:r>
      <w:r>
        <w:rPr>
          <w:rStyle w:val="ae"/>
        </w:rPr>
        <w:t>1</w:t>
      </w:r>
      <w:r w:rsidRPr="005E37DB">
        <w:rPr>
          <w:rStyle w:val="ae"/>
        </w:rPr>
        <w:t>)</w:t>
      </w:r>
    </w:p>
    <w:p w14:paraId="3FE42171" w14:textId="00D98317" w:rsidR="00B74C0C" w:rsidRDefault="008F0C40" w:rsidP="00B74C0C">
      <w:r>
        <w:lastRenderedPageBreak/>
        <w:t xml:space="preserve">Кроме микросхем одними из потребителей силы тока являются реле, экран, модули, светодиоды и </w:t>
      </w:r>
      <w:r w:rsidRPr="000B5770">
        <w:t>пьезодинамик</w:t>
      </w:r>
      <w:r>
        <w:t>. Для упрощения расчётов данные значения указаны в таблице №</w:t>
      </w:r>
      <w:r w:rsidR="00A86644">
        <w:t>8</w:t>
      </w:r>
      <w:r>
        <w:t xml:space="preserve">. Так как некоторые элементы не работают постоянно, а по мере надобности, полученное значение будет отображать максимальное возможное потребление, а не среднее. </w:t>
      </w:r>
    </w:p>
    <w:p w14:paraId="33F075B1" w14:textId="0AB56E08" w:rsidR="008F0C40" w:rsidRDefault="008F0C40" w:rsidP="008F0C40">
      <w:pPr>
        <w:ind w:firstLine="0"/>
        <w:jc w:val="right"/>
      </w:pPr>
      <w:r w:rsidRPr="00D64D04">
        <w:t xml:space="preserve">Таблица </w:t>
      </w:r>
      <w:r>
        <w:t>№</w:t>
      </w:r>
      <w:r w:rsidR="00A86644">
        <w:t>8</w:t>
      </w:r>
      <w:r>
        <w:t xml:space="preserve"> – Расчёт энергопотребления устройства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547"/>
        <w:gridCol w:w="985"/>
        <w:gridCol w:w="1058"/>
        <w:gridCol w:w="1703"/>
        <w:gridCol w:w="1551"/>
        <w:gridCol w:w="1500"/>
      </w:tblGrid>
      <w:tr w:rsidR="008F0C40" w14:paraId="7D4087F9" w14:textId="77777777" w:rsidTr="00980911">
        <w:tc>
          <w:tcPr>
            <w:tcW w:w="2547" w:type="dxa"/>
            <w:vAlign w:val="center"/>
          </w:tcPr>
          <w:p w14:paraId="2ADFD334" w14:textId="77777777" w:rsidR="008F0C40" w:rsidRDefault="008F0C40" w:rsidP="0099016C">
            <w:pPr>
              <w:ind w:firstLine="0"/>
              <w:jc w:val="center"/>
            </w:pPr>
            <w:r>
              <w:t>Элемент цепи</w:t>
            </w:r>
          </w:p>
        </w:tc>
        <w:tc>
          <w:tcPr>
            <w:tcW w:w="985" w:type="dxa"/>
            <w:vAlign w:val="center"/>
          </w:tcPr>
          <w:p w14:paraId="67B64BCD" w14:textId="77777777" w:rsidR="008F0C40" w:rsidRDefault="008F0C40" w:rsidP="0099016C">
            <w:pPr>
              <w:ind w:firstLine="0"/>
              <w:jc w:val="center"/>
            </w:pPr>
            <w:r>
              <w:t>Кол-во</w:t>
            </w:r>
          </w:p>
        </w:tc>
        <w:tc>
          <w:tcPr>
            <w:tcW w:w="1058" w:type="dxa"/>
            <w:vAlign w:val="center"/>
          </w:tcPr>
          <w:p w14:paraId="5786F67A" w14:textId="77777777" w:rsidR="008F0C40" w:rsidRDefault="008F0C40" w:rsidP="0099016C">
            <w:pPr>
              <w:ind w:firstLine="0"/>
              <w:jc w:val="center"/>
            </w:pPr>
            <w:r>
              <w:t>Сила тока</w:t>
            </w:r>
          </w:p>
        </w:tc>
        <w:tc>
          <w:tcPr>
            <w:tcW w:w="1703" w:type="dxa"/>
            <w:vAlign w:val="center"/>
          </w:tcPr>
          <w:p w14:paraId="6FAA7B96" w14:textId="77777777" w:rsidR="008F0C40" w:rsidRDefault="008F0C40" w:rsidP="0099016C">
            <w:pPr>
              <w:ind w:firstLine="0"/>
              <w:jc w:val="center"/>
            </w:pPr>
            <w:r>
              <w:t>Напряжение</w:t>
            </w:r>
          </w:p>
        </w:tc>
        <w:tc>
          <w:tcPr>
            <w:tcW w:w="1551" w:type="dxa"/>
            <w:vAlign w:val="center"/>
          </w:tcPr>
          <w:p w14:paraId="7A541E74" w14:textId="77777777" w:rsidR="008F0C40" w:rsidRDefault="008F0C40" w:rsidP="0099016C">
            <w:pPr>
              <w:ind w:firstLine="0"/>
              <w:jc w:val="center"/>
            </w:pPr>
            <w:r>
              <w:t>Мощность 1 ед.</w:t>
            </w:r>
          </w:p>
        </w:tc>
        <w:tc>
          <w:tcPr>
            <w:tcW w:w="1500" w:type="dxa"/>
            <w:vAlign w:val="center"/>
          </w:tcPr>
          <w:p w14:paraId="082136D0" w14:textId="77777777" w:rsidR="008F0C40" w:rsidRDefault="008F0C40" w:rsidP="0099016C">
            <w:pPr>
              <w:ind w:firstLine="0"/>
              <w:jc w:val="center"/>
            </w:pPr>
            <w:r>
              <w:t>Мощность</w:t>
            </w:r>
          </w:p>
        </w:tc>
      </w:tr>
      <w:tr w:rsidR="008F0C40" w14:paraId="74C12412" w14:textId="77777777" w:rsidTr="00980911">
        <w:tc>
          <w:tcPr>
            <w:tcW w:w="2547" w:type="dxa"/>
          </w:tcPr>
          <w:p w14:paraId="2FAD676D" w14:textId="77777777" w:rsidR="008F0C40" w:rsidRPr="00372FD1" w:rsidRDefault="008F0C40" w:rsidP="00925A7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ESP32-WROOM-32</w:t>
            </w:r>
          </w:p>
        </w:tc>
        <w:tc>
          <w:tcPr>
            <w:tcW w:w="985" w:type="dxa"/>
            <w:vAlign w:val="center"/>
          </w:tcPr>
          <w:p w14:paraId="2A657FC4" w14:textId="77777777" w:rsidR="008F0C40" w:rsidRPr="00372FD1" w:rsidRDefault="008F0C40" w:rsidP="00925A7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058" w:type="dxa"/>
            <w:vAlign w:val="center"/>
          </w:tcPr>
          <w:p w14:paraId="12E33A67" w14:textId="77777777" w:rsidR="008F0C40" w:rsidRPr="00746E2D" w:rsidRDefault="008F0C40" w:rsidP="00925A76">
            <w:pPr>
              <w:ind w:firstLine="0"/>
              <w:jc w:val="center"/>
            </w:pPr>
            <w:r>
              <w:rPr>
                <w:lang w:val="en-US"/>
              </w:rPr>
              <w:t>100</w:t>
            </w:r>
            <w:r>
              <w:t xml:space="preserve"> мА</w:t>
            </w:r>
          </w:p>
        </w:tc>
        <w:tc>
          <w:tcPr>
            <w:tcW w:w="1703" w:type="dxa"/>
            <w:vAlign w:val="center"/>
          </w:tcPr>
          <w:p w14:paraId="32443DBD" w14:textId="77777777" w:rsidR="008F0C40" w:rsidRPr="00746E2D" w:rsidRDefault="008F0C40" w:rsidP="00925A76">
            <w:pPr>
              <w:ind w:firstLine="0"/>
              <w:jc w:val="center"/>
            </w:pPr>
            <w:r>
              <w:rPr>
                <w:lang w:val="en-US"/>
              </w:rPr>
              <w:t>3</w:t>
            </w:r>
            <w:r>
              <w:t>.</w:t>
            </w:r>
            <w:r>
              <w:rPr>
                <w:lang w:val="en-US"/>
              </w:rPr>
              <w:t>6</w:t>
            </w:r>
            <w:r>
              <w:t xml:space="preserve"> В</w:t>
            </w:r>
          </w:p>
        </w:tc>
        <w:tc>
          <w:tcPr>
            <w:tcW w:w="1551" w:type="dxa"/>
            <w:vAlign w:val="center"/>
          </w:tcPr>
          <w:p w14:paraId="7F013799" w14:textId="77777777" w:rsidR="008F0C40" w:rsidRDefault="008F0C40" w:rsidP="00925A76">
            <w:pPr>
              <w:ind w:firstLine="0"/>
              <w:jc w:val="center"/>
            </w:pPr>
            <w:r>
              <w:t>0.36 Вт</w:t>
            </w:r>
          </w:p>
        </w:tc>
        <w:tc>
          <w:tcPr>
            <w:tcW w:w="1500" w:type="dxa"/>
            <w:vAlign w:val="center"/>
          </w:tcPr>
          <w:p w14:paraId="6CBEF4C5" w14:textId="77777777" w:rsidR="008F0C40" w:rsidRDefault="008F0C40" w:rsidP="00925A76">
            <w:pPr>
              <w:ind w:firstLine="0"/>
            </w:pPr>
            <w:r>
              <w:rPr>
                <w:color w:val="000000"/>
              </w:rPr>
              <w:t>0.36 Вт</w:t>
            </w:r>
          </w:p>
        </w:tc>
      </w:tr>
      <w:tr w:rsidR="008F0C40" w14:paraId="74001278" w14:textId="77777777" w:rsidTr="00980911">
        <w:tc>
          <w:tcPr>
            <w:tcW w:w="2547" w:type="dxa"/>
          </w:tcPr>
          <w:p w14:paraId="3091C625" w14:textId="77777777" w:rsidR="008F0C40" w:rsidRPr="00372FD1" w:rsidRDefault="008F0C40" w:rsidP="00925A76">
            <w:pPr>
              <w:ind w:firstLine="0"/>
              <w:rPr>
                <w:lang w:val="en-US"/>
              </w:rPr>
            </w:pPr>
            <w:r>
              <w:t xml:space="preserve">Контроллер зарядки </w:t>
            </w:r>
            <w:r>
              <w:rPr>
                <w:lang w:val="en-US"/>
              </w:rPr>
              <w:t>TP4056E</w:t>
            </w:r>
          </w:p>
        </w:tc>
        <w:tc>
          <w:tcPr>
            <w:tcW w:w="985" w:type="dxa"/>
            <w:vAlign w:val="center"/>
          </w:tcPr>
          <w:p w14:paraId="636B39CE" w14:textId="77777777" w:rsidR="008F0C40" w:rsidRPr="00372FD1" w:rsidRDefault="008F0C40" w:rsidP="00925A7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058" w:type="dxa"/>
            <w:vAlign w:val="center"/>
          </w:tcPr>
          <w:p w14:paraId="23956ECD" w14:textId="77777777" w:rsidR="008F0C40" w:rsidRDefault="008F0C40" w:rsidP="00925A76">
            <w:pPr>
              <w:ind w:firstLine="0"/>
              <w:jc w:val="center"/>
            </w:pPr>
            <w:r>
              <w:t>500 мкА</w:t>
            </w:r>
          </w:p>
        </w:tc>
        <w:tc>
          <w:tcPr>
            <w:tcW w:w="1703" w:type="dxa"/>
            <w:vAlign w:val="center"/>
          </w:tcPr>
          <w:p w14:paraId="36C87595" w14:textId="77777777" w:rsidR="008F0C40" w:rsidRDefault="008F0C40" w:rsidP="00925A76">
            <w:pPr>
              <w:ind w:firstLine="0"/>
              <w:jc w:val="center"/>
            </w:pPr>
            <w:r>
              <w:t>5 В</w:t>
            </w:r>
          </w:p>
        </w:tc>
        <w:tc>
          <w:tcPr>
            <w:tcW w:w="1551" w:type="dxa"/>
            <w:vAlign w:val="center"/>
          </w:tcPr>
          <w:p w14:paraId="43539711" w14:textId="77777777" w:rsidR="008F0C40" w:rsidRDefault="008F0C40" w:rsidP="00925A76">
            <w:pPr>
              <w:ind w:firstLine="0"/>
              <w:jc w:val="center"/>
            </w:pPr>
            <w:r>
              <w:t>0.0025 Вт</w:t>
            </w:r>
          </w:p>
        </w:tc>
        <w:tc>
          <w:tcPr>
            <w:tcW w:w="1500" w:type="dxa"/>
            <w:vAlign w:val="center"/>
          </w:tcPr>
          <w:p w14:paraId="78D73B04" w14:textId="77777777" w:rsidR="008F0C40" w:rsidRDefault="008F0C40" w:rsidP="00925A76">
            <w:pPr>
              <w:ind w:firstLine="0"/>
            </w:pPr>
            <w:r>
              <w:rPr>
                <w:color w:val="000000"/>
              </w:rPr>
              <w:t>0.0025 Вт</w:t>
            </w:r>
          </w:p>
        </w:tc>
      </w:tr>
      <w:tr w:rsidR="008F0C40" w14:paraId="4431FB67" w14:textId="77777777" w:rsidTr="00980911">
        <w:tc>
          <w:tcPr>
            <w:tcW w:w="2547" w:type="dxa"/>
          </w:tcPr>
          <w:p w14:paraId="41D175E9" w14:textId="77777777" w:rsidR="008F0C40" w:rsidRPr="00372FD1" w:rsidRDefault="008F0C40" w:rsidP="00925A76">
            <w:pPr>
              <w:ind w:firstLine="0"/>
              <w:rPr>
                <w:lang w:val="en-US"/>
              </w:rPr>
            </w:pPr>
            <w:r>
              <w:t xml:space="preserve">Защита аккумулятора </w:t>
            </w:r>
            <w:r>
              <w:rPr>
                <w:lang w:val="en-US"/>
              </w:rPr>
              <w:t>DW01A</w:t>
            </w:r>
          </w:p>
        </w:tc>
        <w:tc>
          <w:tcPr>
            <w:tcW w:w="985" w:type="dxa"/>
            <w:vAlign w:val="center"/>
          </w:tcPr>
          <w:p w14:paraId="1BA55047" w14:textId="77777777" w:rsidR="008F0C40" w:rsidRPr="00372FD1" w:rsidRDefault="008F0C40" w:rsidP="00925A7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058" w:type="dxa"/>
            <w:vAlign w:val="center"/>
          </w:tcPr>
          <w:p w14:paraId="30056519" w14:textId="77777777" w:rsidR="008F0C40" w:rsidRPr="00746E2D" w:rsidRDefault="008F0C40" w:rsidP="00925A76">
            <w:pPr>
              <w:ind w:firstLine="0"/>
              <w:jc w:val="center"/>
            </w:pPr>
            <w:r>
              <w:rPr>
                <w:lang w:val="en-US"/>
              </w:rPr>
              <w:t xml:space="preserve">6 </w:t>
            </w:r>
            <w:r>
              <w:t>мкА</w:t>
            </w:r>
          </w:p>
        </w:tc>
        <w:tc>
          <w:tcPr>
            <w:tcW w:w="1703" w:type="dxa"/>
            <w:vAlign w:val="center"/>
          </w:tcPr>
          <w:p w14:paraId="5A04377D" w14:textId="77777777" w:rsidR="008F0C40" w:rsidRDefault="008F0C40" w:rsidP="00925A76">
            <w:pPr>
              <w:ind w:firstLine="0"/>
              <w:jc w:val="center"/>
            </w:pPr>
            <w:r>
              <w:t>3.3 В</w:t>
            </w:r>
          </w:p>
        </w:tc>
        <w:tc>
          <w:tcPr>
            <w:tcW w:w="1551" w:type="dxa"/>
            <w:vAlign w:val="center"/>
          </w:tcPr>
          <w:p w14:paraId="6ED19438" w14:textId="77777777" w:rsidR="008F0C40" w:rsidRDefault="008F0C40" w:rsidP="00925A76">
            <w:pPr>
              <w:ind w:firstLine="0"/>
              <w:jc w:val="center"/>
            </w:pPr>
            <w:r>
              <w:t>0.0001 Вт</w:t>
            </w:r>
          </w:p>
        </w:tc>
        <w:tc>
          <w:tcPr>
            <w:tcW w:w="1500" w:type="dxa"/>
            <w:vAlign w:val="center"/>
          </w:tcPr>
          <w:p w14:paraId="79301210" w14:textId="77777777" w:rsidR="008F0C40" w:rsidRDefault="008F0C40" w:rsidP="00925A76">
            <w:pPr>
              <w:ind w:firstLine="0"/>
            </w:pPr>
            <w:r>
              <w:rPr>
                <w:color w:val="000000"/>
              </w:rPr>
              <w:t>0.0001 Вт</w:t>
            </w:r>
          </w:p>
        </w:tc>
      </w:tr>
      <w:tr w:rsidR="008F0C40" w14:paraId="0D7D8634" w14:textId="77777777" w:rsidTr="00980911">
        <w:tc>
          <w:tcPr>
            <w:tcW w:w="2547" w:type="dxa"/>
          </w:tcPr>
          <w:p w14:paraId="4C86878B" w14:textId="77777777" w:rsidR="008F0C40" w:rsidRPr="00372FD1" w:rsidRDefault="008F0C40" w:rsidP="00925A76">
            <w:pPr>
              <w:ind w:firstLine="0"/>
              <w:rPr>
                <w:lang w:val="en-US"/>
              </w:rPr>
            </w:pPr>
            <w:r>
              <w:t xml:space="preserve">Стабилизатор напряжения </w:t>
            </w:r>
            <w:r>
              <w:rPr>
                <w:lang w:val="en-US"/>
              </w:rPr>
              <w:t>AMS1117-3.3</w:t>
            </w:r>
          </w:p>
        </w:tc>
        <w:tc>
          <w:tcPr>
            <w:tcW w:w="985" w:type="dxa"/>
            <w:vAlign w:val="center"/>
          </w:tcPr>
          <w:p w14:paraId="600AB344" w14:textId="77777777" w:rsidR="008F0C40" w:rsidRPr="00372FD1" w:rsidRDefault="008F0C40" w:rsidP="00925A7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058" w:type="dxa"/>
            <w:vAlign w:val="center"/>
          </w:tcPr>
          <w:p w14:paraId="158C1464" w14:textId="77777777" w:rsidR="008F0C40" w:rsidRDefault="008F0C40" w:rsidP="00925A76">
            <w:pPr>
              <w:ind w:firstLine="0"/>
              <w:jc w:val="center"/>
            </w:pPr>
            <w:r>
              <w:t>13 мА</w:t>
            </w:r>
          </w:p>
        </w:tc>
        <w:tc>
          <w:tcPr>
            <w:tcW w:w="1703" w:type="dxa"/>
            <w:vAlign w:val="center"/>
          </w:tcPr>
          <w:p w14:paraId="39F70E41" w14:textId="77777777" w:rsidR="008F0C40" w:rsidRDefault="008F0C40" w:rsidP="00925A76">
            <w:pPr>
              <w:ind w:firstLine="0"/>
              <w:jc w:val="center"/>
            </w:pPr>
            <w:r>
              <w:t>5 В</w:t>
            </w:r>
          </w:p>
        </w:tc>
        <w:tc>
          <w:tcPr>
            <w:tcW w:w="1551" w:type="dxa"/>
            <w:vAlign w:val="center"/>
          </w:tcPr>
          <w:p w14:paraId="55EAA9DB" w14:textId="77777777" w:rsidR="008F0C40" w:rsidRDefault="008F0C40" w:rsidP="00925A76">
            <w:pPr>
              <w:ind w:firstLine="0"/>
              <w:jc w:val="center"/>
            </w:pPr>
            <w:r>
              <w:t>0.065 Вт</w:t>
            </w:r>
          </w:p>
        </w:tc>
        <w:tc>
          <w:tcPr>
            <w:tcW w:w="1500" w:type="dxa"/>
            <w:vAlign w:val="center"/>
          </w:tcPr>
          <w:p w14:paraId="26831306" w14:textId="77777777" w:rsidR="008F0C40" w:rsidRDefault="008F0C40" w:rsidP="00925A76">
            <w:pPr>
              <w:ind w:firstLine="0"/>
            </w:pPr>
            <w:r>
              <w:rPr>
                <w:color w:val="000000"/>
              </w:rPr>
              <w:t>0.065 Вт</w:t>
            </w:r>
          </w:p>
        </w:tc>
      </w:tr>
      <w:tr w:rsidR="008F0C40" w14:paraId="1E778F80" w14:textId="77777777" w:rsidTr="00980911">
        <w:tc>
          <w:tcPr>
            <w:tcW w:w="2547" w:type="dxa"/>
          </w:tcPr>
          <w:p w14:paraId="23923523" w14:textId="77777777" w:rsidR="008F0C40" w:rsidRPr="00372FD1" w:rsidRDefault="008F0C40" w:rsidP="00925A76">
            <w:pPr>
              <w:ind w:firstLine="0"/>
              <w:rPr>
                <w:lang w:val="en-US"/>
              </w:rPr>
            </w:pPr>
            <w:r>
              <w:t>Преобразователь</w:t>
            </w:r>
            <w:r>
              <w:rPr>
                <w:lang w:val="en-US"/>
              </w:rPr>
              <w:t xml:space="preserve"> USB-UART CH340G</w:t>
            </w:r>
          </w:p>
        </w:tc>
        <w:tc>
          <w:tcPr>
            <w:tcW w:w="985" w:type="dxa"/>
            <w:vAlign w:val="center"/>
          </w:tcPr>
          <w:p w14:paraId="3B0D34B1" w14:textId="77777777" w:rsidR="008F0C40" w:rsidRPr="00372FD1" w:rsidRDefault="008F0C40" w:rsidP="00925A7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058" w:type="dxa"/>
            <w:vAlign w:val="center"/>
          </w:tcPr>
          <w:p w14:paraId="04AB2DE4" w14:textId="77777777" w:rsidR="008F0C40" w:rsidRPr="00434B5B" w:rsidRDefault="008F0C40" w:rsidP="00925A76">
            <w:pPr>
              <w:ind w:firstLine="0"/>
              <w:jc w:val="center"/>
            </w:pPr>
            <w:r>
              <w:rPr>
                <w:lang w:val="en-US"/>
              </w:rPr>
              <w:t xml:space="preserve">30 </w:t>
            </w:r>
            <w:r>
              <w:t>мА</w:t>
            </w:r>
          </w:p>
        </w:tc>
        <w:tc>
          <w:tcPr>
            <w:tcW w:w="1703" w:type="dxa"/>
            <w:vAlign w:val="center"/>
          </w:tcPr>
          <w:p w14:paraId="360C3129" w14:textId="77777777" w:rsidR="008F0C40" w:rsidRDefault="008F0C40" w:rsidP="00925A76">
            <w:pPr>
              <w:ind w:firstLine="0"/>
              <w:jc w:val="center"/>
            </w:pPr>
            <w:r>
              <w:t>5 В</w:t>
            </w:r>
          </w:p>
        </w:tc>
        <w:tc>
          <w:tcPr>
            <w:tcW w:w="1551" w:type="dxa"/>
            <w:vAlign w:val="center"/>
          </w:tcPr>
          <w:p w14:paraId="0CC6C79E" w14:textId="77777777" w:rsidR="008F0C40" w:rsidRDefault="008F0C40" w:rsidP="00925A76">
            <w:pPr>
              <w:ind w:firstLine="0"/>
              <w:jc w:val="center"/>
            </w:pPr>
            <w:r>
              <w:t>0.15 Вт</w:t>
            </w:r>
          </w:p>
        </w:tc>
        <w:tc>
          <w:tcPr>
            <w:tcW w:w="1500" w:type="dxa"/>
            <w:vAlign w:val="center"/>
          </w:tcPr>
          <w:p w14:paraId="40E4A415" w14:textId="77777777" w:rsidR="008F0C40" w:rsidRDefault="008F0C40" w:rsidP="00925A76">
            <w:pPr>
              <w:ind w:firstLine="0"/>
            </w:pPr>
            <w:r>
              <w:rPr>
                <w:color w:val="000000"/>
              </w:rPr>
              <w:t>0.15 Вт</w:t>
            </w:r>
          </w:p>
        </w:tc>
      </w:tr>
      <w:tr w:rsidR="008F0C40" w14:paraId="2A028154" w14:textId="77777777" w:rsidTr="00980911">
        <w:tc>
          <w:tcPr>
            <w:tcW w:w="2547" w:type="dxa"/>
          </w:tcPr>
          <w:p w14:paraId="6BC8DB1E" w14:textId="77777777" w:rsidR="008F0C40" w:rsidRPr="00372FD1" w:rsidRDefault="008F0C40" w:rsidP="00925A76">
            <w:pPr>
              <w:ind w:firstLine="0"/>
              <w:rPr>
                <w:lang w:val="en-US"/>
              </w:rPr>
            </w:pPr>
            <w:r>
              <w:t xml:space="preserve">Часы реального времени </w:t>
            </w:r>
            <w:r>
              <w:rPr>
                <w:lang w:val="en-US"/>
              </w:rPr>
              <w:t>DS1307</w:t>
            </w:r>
          </w:p>
        </w:tc>
        <w:tc>
          <w:tcPr>
            <w:tcW w:w="985" w:type="dxa"/>
            <w:vAlign w:val="center"/>
          </w:tcPr>
          <w:p w14:paraId="138B01E4" w14:textId="77777777" w:rsidR="008F0C40" w:rsidRPr="00372FD1" w:rsidRDefault="008F0C40" w:rsidP="00925A7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058" w:type="dxa"/>
            <w:vAlign w:val="center"/>
          </w:tcPr>
          <w:p w14:paraId="56D44232" w14:textId="77777777" w:rsidR="008F0C40" w:rsidRDefault="008F0C40" w:rsidP="00925A76">
            <w:pPr>
              <w:ind w:firstLine="0"/>
              <w:jc w:val="center"/>
            </w:pPr>
            <w:r>
              <w:t>1.5 мА</w:t>
            </w:r>
          </w:p>
        </w:tc>
        <w:tc>
          <w:tcPr>
            <w:tcW w:w="1703" w:type="dxa"/>
            <w:vAlign w:val="center"/>
          </w:tcPr>
          <w:p w14:paraId="27FC651D" w14:textId="77777777" w:rsidR="008F0C40" w:rsidRDefault="008F0C40" w:rsidP="00925A76">
            <w:pPr>
              <w:ind w:firstLine="0"/>
              <w:jc w:val="center"/>
            </w:pPr>
            <w:r>
              <w:rPr>
                <w:lang w:val="en-US"/>
              </w:rPr>
              <w:t>3.3</w:t>
            </w:r>
            <w:r>
              <w:t xml:space="preserve"> В</w:t>
            </w:r>
          </w:p>
        </w:tc>
        <w:tc>
          <w:tcPr>
            <w:tcW w:w="1551" w:type="dxa"/>
            <w:vAlign w:val="center"/>
          </w:tcPr>
          <w:p w14:paraId="18BFC10F" w14:textId="77777777" w:rsidR="008F0C40" w:rsidRDefault="008F0C40" w:rsidP="00925A76">
            <w:pPr>
              <w:ind w:firstLine="0"/>
              <w:jc w:val="center"/>
            </w:pPr>
            <w:r>
              <w:t>0.00495 Вт</w:t>
            </w:r>
          </w:p>
        </w:tc>
        <w:tc>
          <w:tcPr>
            <w:tcW w:w="1500" w:type="dxa"/>
            <w:vAlign w:val="center"/>
          </w:tcPr>
          <w:p w14:paraId="0F5E26C8" w14:textId="77777777" w:rsidR="008F0C40" w:rsidRDefault="008F0C40" w:rsidP="00925A76">
            <w:pPr>
              <w:ind w:firstLine="0"/>
            </w:pPr>
            <w:r>
              <w:rPr>
                <w:color w:val="000000"/>
              </w:rPr>
              <w:t>0.00495 Вт</w:t>
            </w:r>
          </w:p>
        </w:tc>
      </w:tr>
      <w:tr w:rsidR="008F0C40" w14:paraId="38BB488E" w14:textId="77777777" w:rsidTr="00980911">
        <w:tc>
          <w:tcPr>
            <w:tcW w:w="2547" w:type="dxa"/>
          </w:tcPr>
          <w:p w14:paraId="3D282F9C" w14:textId="77777777" w:rsidR="008F0C40" w:rsidRPr="00372FD1" w:rsidRDefault="008F0C40" w:rsidP="00925A7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EEPROM </w:t>
            </w:r>
            <w:r>
              <w:t xml:space="preserve">память </w:t>
            </w:r>
            <w:r>
              <w:rPr>
                <w:lang w:val="en-US"/>
              </w:rPr>
              <w:t>AT24C512PI27</w:t>
            </w:r>
          </w:p>
        </w:tc>
        <w:tc>
          <w:tcPr>
            <w:tcW w:w="985" w:type="dxa"/>
            <w:vAlign w:val="center"/>
          </w:tcPr>
          <w:p w14:paraId="49B74113" w14:textId="77777777" w:rsidR="008F0C40" w:rsidRPr="00372FD1" w:rsidRDefault="008F0C40" w:rsidP="00925A7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058" w:type="dxa"/>
            <w:vAlign w:val="center"/>
          </w:tcPr>
          <w:p w14:paraId="164841BC" w14:textId="77777777" w:rsidR="008F0C40" w:rsidRDefault="008F0C40" w:rsidP="00925A76">
            <w:pPr>
              <w:ind w:firstLine="0"/>
              <w:jc w:val="center"/>
            </w:pPr>
            <w:r>
              <w:t>5 мА</w:t>
            </w:r>
          </w:p>
        </w:tc>
        <w:tc>
          <w:tcPr>
            <w:tcW w:w="1703" w:type="dxa"/>
            <w:vAlign w:val="center"/>
          </w:tcPr>
          <w:p w14:paraId="6D0E75E0" w14:textId="77777777" w:rsidR="008F0C40" w:rsidRPr="004008D9" w:rsidRDefault="008F0C40" w:rsidP="00925A76">
            <w:pPr>
              <w:ind w:firstLine="0"/>
              <w:jc w:val="center"/>
            </w:pPr>
            <w:r>
              <w:rPr>
                <w:lang w:val="en-US"/>
              </w:rPr>
              <w:t xml:space="preserve">3.3 </w:t>
            </w:r>
            <w:r>
              <w:t>В</w:t>
            </w:r>
          </w:p>
        </w:tc>
        <w:tc>
          <w:tcPr>
            <w:tcW w:w="1551" w:type="dxa"/>
            <w:vAlign w:val="center"/>
          </w:tcPr>
          <w:p w14:paraId="5ECD157F" w14:textId="77777777" w:rsidR="008F0C40" w:rsidRDefault="008F0C40" w:rsidP="00925A76">
            <w:pPr>
              <w:ind w:firstLine="0"/>
              <w:jc w:val="center"/>
            </w:pPr>
            <w:r>
              <w:t>0.0165 Вт</w:t>
            </w:r>
          </w:p>
        </w:tc>
        <w:tc>
          <w:tcPr>
            <w:tcW w:w="1500" w:type="dxa"/>
            <w:vAlign w:val="center"/>
          </w:tcPr>
          <w:p w14:paraId="7CBEA48A" w14:textId="77777777" w:rsidR="008F0C40" w:rsidRDefault="008F0C40" w:rsidP="00925A76">
            <w:pPr>
              <w:ind w:firstLine="0"/>
            </w:pPr>
            <w:r>
              <w:rPr>
                <w:color w:val="000000"/>
              </w:rPr>
              <w:t>0.0165 Вт</w:t>
            </w:r>
          </w:p>
        </w:tc>
      </w:tr>
      <w:tr w:rsidR="008F0C40" w14:paraId="08069943" w14:textId="77777777" w:rsidTr="00980911">
        <w:tc>
          <w:tcPr>
            <w:tcW w:w="2547" w:type="dxa"/>
          </w:tcPr>
          <w:p w14:paraId="03DB4455" w14:textId="77777777" w:rsidR="008F0C40" w:rsidRDefault="008F0C40" w:rsidP="00925A76">
            <w:pPr>
              <w:ind w:firstLine="0"/>
              <w:rPr>
                <w:lang w:val="en-US"/>
              </w:rPr>
            </w:pPr>
            <w:r>
              <w:t>Преобразователь</w:t>
            </w:r>
            <w:r>
              <w:rPr>
                <w:lang w:val="en-US"/>
              </w:rPr>
              <w:t xml:space="preserve"> IIC</w:t>
            </w:r>
            <w:r>
              <w:t xml:space="preserve"> </w:t>
            </w:r>
            <w:r>
              <w:rPr>
                <w:lang w:val="en-US"/>
              </w:rPr>
              <w:t>PCF8574P</w:t>
            </w:r>
          </w:p>
        </w:tc>
        <w:tc>
          <w:tcPr>
            <w:tcW w:w="985" w:type="dxa"/>
            <w:vAlign w:val="center"/>
          </w:tcPr>
          <w:p w14:paraId="0DD93511" w14:textId="436F6668" w:rsidR="008F0C40" w:rsidRPr="003637CF" w:rsidRDefault="00980911" w:rsidP="00925A76">
            <w:pPr>
              <w:ind w:firstLine="0"/>
              <w:jc w:val="center"/>
            </w:pPr>
            <w:r>
              <w:t>2</w:t>
            </w:r>
          </w:p>
        </w:tc>
        <w:tc>
          <w:tcPr>
            <w:tcW w:w="1058" w:type="dxa"/>
            <w:vAlign w:val="center"/>
          </w:tcPr>
          <w:p w14:paraId="60D58BE4" w14:textId="77777777" w:rsidR="008F0C40" w:rsidRDefault="008F0C40" w:rsidP="00925A76">
            <w:pPr>
              <w:ind w:firstLine="0"/>
              <w:jc w:val="center"/>
            </w:pPr>
            <w:r>
              <w:t>100 мА</w:t>
            </w:r>
          </w:p>
        </w:tc>
        <w:tc>
          <w:tcPr>
            <w:tcW w:w="1703" w:type="dxa"/>
            <w:vAlign w:val="center"/>
          </w:tcPr>
          <w:p w14:paraId="7B6484F0" w14:textId="77777777" w:rsidR="008F0C40" w:rsidRDefault="008F0C40" w:rsidP="00925A76">
            <w:pPr>
              <w:ind w:firstLine="0"/>
              <w:jc w:val="center"/>
            </w:pPr>
            <w:r>
              <w:t>3.3 В</w:t>
            </w:r>
          </w:p>
        </w:tc>
        <w:tc>
          <w:tcPr>
            <w:tcW w:w="1551" w:type="dxa"/>
            <w:vAlign w:val="center"/>
          </w:tcPr>
          <w:p w14:paraId="5A4CE698" w14:textId="77777777" w:rsidR="008F0C40" w:rsidRDefault="008F0C40" w:rsidP="00925A76">
            <w:pPr>
              <w:ind w:firstLine="0"/>
              <w:jc w:val="center"/>
            </w:pPr>
            <w:r>
              <w:t>0.33 Вт</w:t>
            </w:r>
          </w:p>
        </w:tc>
        <w:tc>
          <w:tcPr>
            <w:tcW w:w="1500" w:type="dxa"/>
            <w:vAlign w:val="center"/>
          </w:tcPr>
          <w:p w14:paraId="5337355A" w14:textId="278D3F4E" w:rsidR="008F0C40" w:rsidRDefault="008F0C40" w:rsidP="00925A76">
            <w:pPr>
              <w:ind w:firstLine="0"/>
            </w:pPr>
            <w:r>
              <w:rPr>
                <w:color w:val="000000"/>
              </w:rPr>
              <w:t>0.</w:t>
            </w:r>
            <w:r w:rsidR="00980911">
              <w:rPr>
                <w:color w:val="000000"/>
              </w:rPr>
              <w:t>66</w:t>
            </w:r>
            <w:r>
              <w:rPr>
                <w:color w:val="000000"/>
              </w:rPr>
              <w:t xml:space="preserve"> Вт</w:t>
            </w:r>
          </w:p>
        </w:tc>
      </w:tr>
      <w:tr w:rsidR="008F0C40" w14:paraId="786572C0" w14:textId="77777777" w:rsidTr="00980911">
        <w:tc>
          <w:tcPr>
            <w:tcW w:w="2547" w:type="dxa"/>
          </w:tcPr>
          <w:p w14:paraId="00325179" w14:textId="77777777" w:rsidR="008F0C40" w:rsidRDefault="008F0C40" w:rsidP="00925A76">
            <w:pPr>
              <w:ind w:firstLine="0"/>
              <w:rPr>
                <w:lang w:val="en-US"/>
              </w:rPr>
            </w:pPr>
            <w:r>
              <w:t xml:space="preserve">Дисплей </w:t>
            </w:r>
            <w:r>
              <w:rPr>
                <w:lang w:val="en-US"/>
              </w:rPr>
              <w:t>LC1602</w:t>
            </w:r>
          </w:p>
        </w:tc>
        <w:tc>
          <w:tcPr>
            <w:tcW w:w="985" w:type="dxa"/>
            <w:vAlign w:val="center"/>
          </w:tcPr>
          <w:p w14:paraId="256C2FED" w14:textId="77777777" w:rsidR="008F0C40" w:rsidRPr="003637CF" w:rsidRDefault="008F0C40" w:rsidP="00925A76">
            <w:pPr>
              <w:ind w:firstLine="0"/>
              <w:jc w:val="center"/>
            </w:pPr>
            <w:r>
              <w:t>1</w:t>
            </w:r>
          </w:p>
        </w:tc>
        <w:tc>
          <w:tcPr>
            <w:tcW w:w="1058" w:type="dxa"/>
            <w:vAlign w:val="center"/>
          </w:tcPr>
          <w:p w14:paraId="42776DF1" w14:textId="77777777" w:rsidR="008F0C40" w:rsidRDefault="008F0C40" w:rsidP="00925A76">
            <w:pPr>
              <w:ind w:firstLine="0"/>
              <w:jc w:val="center"/>
            </w:pPr>
            <w:r>
              <w:t>1.1 мА</w:t>
            </w:r>
          </w:p>
        </w:tc>
        <w:tc>
          <w:tcPr>
            <w:tcW w:w="1703" w:type="dxa"/>
            <w:vAlign w:val="center"/>
          </w:tcPr>
          <w:p w14:paraId="7AC18C6A" w14:textId="77777777" w:rsidR="008F0C40" w:rsidRDefault="008F0C40" w:rsidP="00925A76">
            <w:pPr>
              <w:ind w:firstLine="0"/>
              <w:jc w:val="center"/>
            </w:pPr>
            <w:r>
              <w:t>3.3 В</w:t>
            </w:r>
          </w:p>
        </w:tc>
        <w:tc>
          <w:tcPr>
            <w:tcW w:w="1551" w:type="dxa"/>
            <w:vAlign w:val="center"/>
          </w:tcPr>
          <w:p w14:paraId="6E34C4DA" w14:textId="77777777" w:rsidR="008F0C40" w:rsidRDefault="008F0C40" w:rsidP="00925A76">
            <w:pPr>
              <w:ind w:firstLine="0"/>
              <w:jc w:val="center"/>
            </w:pPr>
            <w:r>
              <w:t>0.00363 Вт</w:t>
            </w:r>
          </w:p>
        </w:tc>
        <w:tc>
          <w:tcPr>
            <w:tcW w:w="1500" w:type="dxa"/>
            <w:vAlign w:val="center"/>
          </w:tcPr>
          <w:p w14:paraId="7970D342" w14:textId="77777777" w:rsidR="008F0C40" w:rsidRDefault="008F0C40" w:rsidP="00925A76">
            <w:pPr>
              <w:ind w:firstLine="0"/>
            </w:pPr>
            <w:r>
              <w:rPr>
                <w:color w:val="000000"/>
              </w:rPr>
              <w:t>0.00363 Вт</w:t>
            </w:r>
          </w:p>
        </w:tc>
      </w:tr>
      <w:tr w:rsidR="008F0C40" w14:paraId="32BC984F" w14:textId="77777777" w:rsidTr="00980911">
        <w:tc>
          <w:tcPr>
            <w:tcW w:w="2547" w:type="dxa"/>
          </w:tcPr>
          <w:p w14:paraId="66F01F9E" w14:textId="77777777" w:rsidR="008F0C40" w:rsidRDefault="008F0C40" w:rsidP="00925A76">
            <w:pPr>
              <w:ind w:firstLine="0"/>
              <w:rPr>
                <w:lang w:val="en-US"/>
              </w:rPr>
            </w:pPr>
            <w:r>
              <w:lastRenderedPageBreak/>
              <w:t xml:space="preserve">Сканер отпечатков пальцев </w:t>
            </w:r>
            <w:r>
              <w:rPr>
                <w:lang w:val="en-US"/>
              </w:rPr>
              <w:t>FPM10A</w:t>
            </w:r>
          </w:p>
        </w:tc>
        <w:tc>
          <w:tcPr>
            <w:tcW w:w="985" w:type="dxa"/>
            <w:vAlign w:val="center"/>
          </w:tcPr>
          <w:p w14:paraId="24F9D195" w14:textId="77777777" w:rsidR="008F0C40" w:rsidRPr="003637CF" w:rsidRDefault="008F0C40" w:rsidP="00925A76">
            <w:pPr>
              <w:ind w:firstLine="0"/>
              <w:jc w:val="center"/>
            </w:pPr>
            <w:r>
              <w:t>1</w:t>
            </w:r>
          </w:p>
        </w:tc>
        <w:tc>
          <w:tcPr>
            <w:tcW w:w="1058" w:type="dxa"/>
            <w:vAlign w:val="center"/>
          </w:tcPr>
          <w:p w14:paraId="1EEA0B29" w14:textId="77777777" w:rsidR="008F0C40" w:rsidRDefault="008F0C40" w:rsidP="00925A76">
            <w:pPr>
              <w:ind w:firstLine="0"/>
              <w:jc w:val="center"/>
            </w:pPr>
            <w:r>
              <w:t>150 мА</w:t>
            </w:r>
          </w:p>
        </w:tc>
        <w:tc>
          <w:tcPr>
            <w:tcW w:w="1703" w:type="dxa"/>
            <w:vAlign w:val="center"/>
          </w:tcPr>
          <w:p w14:paraId="13BAE90E" w14:textId="77777777" w:rsidR="008F0C40" w:rsidRDefault="008F0C40" w:rsidP="00925A76">
            <w:pPr>
              <w:ind w:firstLine="0"/>
              <w:jc w:val="center"/>
            </w:pPr>
            <w:r>
              <w:t>3.3 В</w:t>
            </w:r>
          </w:p>
        </w:tc>
        <w:tc>
          <w:tcPr>
            <w:tcW w:w="1551" w:type="dxa"/>
            <w:vAlign w:val="center"/>
          </w:tcPr>
          <w:p w14:paraId="048B8AAB" w14:textId="77777777" w:rsidR="008F0C40" w:rsidRDefault="008F0C40" w:rsidP="00925A76">
            <w:pPr>
              <w:ind w:firstLine="0"/>
              <w:jc w:val="center"/>
            </w:pPr>
            <w:r>
              <w:t>0.495 Вт</w:t>
            </w:r>
          </w:p>
        </w:tc>
        <w:tc>
          <w:tcPr>
            <w:tcW w:w="1500" w:type="dxa"/>
            <w:vAlign w:val="center"/>
          </w:tcPr>
          <w:p w14:paraId="785367A8" w14:textId="77777777" w:rsidR="008F0C40" w:rsidRDefault="008F0C40" w:rsidP="00925A76">
            <w:pPr>
              <w:ind w:firstLine="0"/>
            </w:pPr>
            <w:r>
              <w:rPr>
                <w:color w:val="000000"/>
              </w:rPr>
              <w:t>0.495 Вт</w:t>
            </w:r>
          </w:p>
        </w:tc>
      </w:tr>
      <w:tr w:rsidR="008F0C40" w14:paraId="3B72DB40" w14:textId="77777777" w:rsidTr="00980911">
        <w:tc>
          <w:tcPr>
            <w:tcW w:w="2547" w:type="dxa"/>
          </w:tcPr>
          <w:p w14:paraId="082BE758" w14:textId="77777777" w:rsidR="008F0C40" w:rsidRDefault="008F0C40" w:rsidP="00925A76">
            <w:pPr>
              <w:ind w:firstLine="0"/>
              <w:rPr>
                <w:lang w:val="en-US"/>
              </w:rPr>
            </w:pPr>
            <w:r>
              <w:t xml:space="preserve">Считыватель бесконтактных меток </w:t>
            </w:r>
            <w:r>
              <w:rPr>
                <w:lang w:val="en-US"/>
              </w:rPr>
              <w:t>RC522</w:t>
            </w:r>
          </w:p>
        </w:tc>
        <w:tc>
          <w:tcPr>
            <w:tcW w:w="985" w:type="dxa"/>
            <w:vAlign w:val="center"/>
          </w:tcPr>
          <w:p w14:paraId="1756C9E0" w14:textId="77777777" w:rsidR="008F0C40" w:rsidRPr="003637CF" w:rsidRDefault="008F0C40" w:rsidP="00925A76">
            <w:pPr>
              <w:ind w:firstLine="0"/>
              <w:jc w:val="center"/>
            </w:pPr>
            <w:r>
              <w:t>1</w:t>
            </w:r>
          </w:p>
        </w:tc>
        <w:tc>
          <w:tcPr>
            <w:tcW w:w="1058" w:type="dxa"/>
            <w:vAlign w:val="center"/>
          </w:tcPr>
          <w:p w14:paraId="778B64F9" w14:textId="77777777" w:rsidR="008F0C40" w:rsidRPr="002241B6" w:rsidRDefault="008F0C40" w:rsidP="00925A76">
            <w:pPr>
              <w:ind w:firstLine="0"/>
              <w:jc w:val="center"/>
            </w:pPr>
            <w:r>
              <w:rPr>
                <w:lang w:val="en-US"/>
              </w:rPr>
              <w:t xml:space="preserve">10 </w:t>
            </w:r>
            <w:r>
              <w:t>мА</w:t>
            </w:r>
          </w:p>
        </w:tc>
        <w:tc>
          <w:tcPr>
            <w:tcW w:w="1703" w:type="dxa"/>
            <w:vAlign w:val="center"/>
          </w:tcPr>
          <w:p w14:paraId="39AD930D" w14:textId="77777777" w:rsidR="008F0C40" w:rsidRPr="002241B6" w:rsidRDefault="008F0C40" w:rsidP="00925A76">
            <w:pPr>
              <w:ind w:firstLine="0"/>
              <w:jc w:val="center"/>
            </w:pPr>
            <w:r>
              <w:t>3.3 В</w:t>
            </w:r>
          </w:p>
        </w:tc>
        <w:tc>
          <w:tcPr>
            <w:tcW w:w="1551" w:type="dxa"/>
            <w:vAlign w:val="center"/>
          </w:tcPr>
          <w:p w14:paraId="52EF3775" w14:textId="77777777" w:rsidR="008F0C40" w:rsidRDefault="008F0C40" w:rsidP="00925A76">
            <w:pPr>
              <w:ind w:firstLine="0"/>
              <w:jc w:val="center"/>
            </w:pPr>
            <w:r>
              <w:t>0.033 Вт</w:t>
            </w:r>
          </w:p>
        </w:tc>
        <w:tc>
          <w:tcPr>
            <w:tcW w:w="1500" w:type="dxa"/>
            <w:vAlign w:val="center"/>
          </w:tcPr>
          <w:p w14:paraId="3E2F6643" w14:textId="77777777" w:rsidR="008F0C40" w:rsidRDefault="008F0C40" w:rsidP="00925A76">
            <w:pPr>
              <w:ind w:firstLine="0"/>
            </w:pPr>
            <w:r>
              <w:rPr>
                <w:color w:val="000000"/>
              </w:rPr>
              <w:t>0.033 Вт</w:t>
            </w:r>
          </w:p>
        </w:tc>
      </w:tr>
      <w:tr w:rsidR="008F0C40" w14:paraId="6F5D8AB5" w14:textId="77777777" w:rsidTr="00980911">
        <w:tc>
          <w:tcPr>
            <w:tcW w:w="2547" w:type="dxa"/>
          </w:tcPr>
          <w:p w14:paraId="405207F5" w14:textId="74EA1737" w:rsidR="008F0C40" w:rsidRPr="00985EC1" w:rsidRDefault="008F0C40" w:rsidP="00925A76">
            <w:pPr>
              <w:ind w:firstLine="0"/>
            </w:pPr>
            <w:r>
              <w:t>Реле</w:t>
            </w:r>
            <w:r w:rsidR="00016558">
              <w:t xml:space="preserve"> </w:t>
            </w:r>
            <w:r w:rsidR="00016558">
              <w:rPr>
                <w:color w:val="000000"/>
                <w:lang w:val="en-US"/>
              </w:rPr>
              <w:t>SRA-05VDC</w:t>
            </w:r>
          </w:p>
        </w:tc>
        <w:tc>
          <w:tcPr>
            <w:tcW w:w="985" w:type="dxa"/>
            <w:vAlign w:val="center"/>
          </w:tcPr>
          <w:p w14:paraId="26081673" w14:textId="77777777" w:rsidR="008F0C40" w:rsidRPr="003637CF" w:rsidRDefault="008F0C40" w:rsidP="00925A76">
            <w:pPr>
              <w:ind w:firstLine="0"/>
              <w:jc w:val="center"/>
            </w:pPr>
            <w:r>
              <w:t>2</w:t>
            </w:r>
          </w:p>
        </w:tc>
        <w:tc>
          <w:tcPr>
            <w:tcW w:w="1058" w:type="dxa"/>
            <w:vAlign w:val="center"/>
          </w:tcPr>
          <w:p w14:paraId="1F520874" w14:textId="77777777" w:rsidR="008F0C40" w:rsidRPr="002241B6" w:rsidRDefault="008F0C40" w:rsidP="00925A76">
            <w:pPr>
              <w:ind w:firstLine="0"/>
              <w:jc w:val="center"/>
            </w:pPr>
            <w:r>
              <w:t>71.4 мА</w:t>
            </w:r>
          </w:p>
        </w:tc>
        <w:tc>
          <w:tcPr>
            <w:tcW w:w="1703" w:type="dxa"/>
            <w:vAlign w:val="center"/>
          </w:tcPr>
          <w:p w14:paraId="291B1957" w14:textId="77777777" w:rsidR="008F0C40" w:rsidRPr="002241B6" w:rsidRDefault="008F0C40" w:rsidP="00925A76">
            <w:pPr>
              <w:ind w:firstLine="0"/>
              <w:jc w:val="center"/>
            </w:pPr>
            <w:r>
              <w:rPr>
                <w:lang w:val="en-US"/>
              </w:rPr>
              <w:t xml:space="preserve">5 </w:t>
            </w:r>
            <w:r>
              <w:t>В</w:t>
            </w:r>
          </w:p>
        </w:tc>
        <w:tc>
          <w:tcPr>
            <w:tcW w:w="1551" w:type="dxa"/>
            <w:vAlign w:val="center"/>
          </w:tcPr>
          <w:p w14:paraId="0FA7F839" w14:textId="77777777" w:rsidR="008F0C40" w:rsidRDefault="008F0C40" w:rsidP="00925A76">
            <w:pPr>
              <w:ind w:firstLine="0"/>
              <w:jc w:val="center"/>
            </w:pPr>
            <w:r>
              <w:t>0.36 Вт</w:t>
            </w:r>
          </w:p>
        </w:tc>
        <w:tc>
          <w:tcPr>
            <w:tcW w:w="1500" w:type="dxa"/>
            <w:vAlign w:val="center"/>
          </w:tcPr>
          <w:p w14:paraId="39EA5F79" w14:textId="77777777" w:rsidR="008F0C40" w:rsidRDefault="008F0C40" w:rsidP="00925A76">
            <w:pPr>
              <w:ind w:firstLine="0"/>
            </w:pPr>
            <w:r>
              <w:rPr>
                <w:color w:val="000000"/>
              </w:rPr>
              <w:t>0.72 Вт</w:t>
            </w:r>
          </w:p>
        </w:tc>
      </w:tr>
      <w:tr w:rsidR="008F0C40" w14:paraId="56800930" w14:textId="77777777" w:rsidTr="00980911">
        <w:tc>
          <w:tcPr>
            <w:tcW w:w="2547" w:type="dxa"/>
          </w:tcPr>
          <w:p w14:paraId="729F3537" w14:textId="77777777" w:rsidR="008F0C40" w:rsidRDefault="008F0C40" w:rsidP="00925A76">
            <w:pPr>
              <w:ind w:firstLine="0"/>
              <w:rPr>
                <w:lang w:val="en-US"/>
              </w:rPr>
            </w:pPr>
            <w:r>
              <w:t xml:space="preserve">Карта памяти </w:t>
            </w:r>
            <w:r>
              <w:rPr>
                <w:lang w:val="en-US"/>
              </w:rPr>
              <w:t>microSD</w:t>
            </w:r>
          </w:p>
        </w:tc>
        <w:tc>
          <w:tcPr>
            <w:tcW w:w="985" w:type="dxa"/>
            <w:vAlign w:val="center"/>
          </w:tcPr>
          <w:p w14:paraId="60C97BBC" w14:textId="77777777" w:rsidR="008F0C40" w:rsidRPr="003637CF" w:rsidRDefault="008F0C40" w:rsidP="00925A76">
            <w:pPr>
              <w:ind w:firstLine="0"/>
              <w:jc w:val="center"/>
            </w:pPr>
            <w:r>
              <w:t>1</w:t>
            </w:r>
          </w:p>
        </w:tc>
        <w:tc>
          <w:tcPr>
            <w:tcW w:w="1058" w:type="dxa"/>
            <w:vAlign w:val="center"/>
          </w:tcPr>
          <w:p w14:paraId="2C9CC5C6" w14:textId="77777777" w:rsidR="008F0C40" w:rsidRDefault="008F0C40" w:rsidP="00925A76">
            <w:pPr>
              <w:ind w:firstLine="0"/>
              <w:jc w:val="center"/>
            </w:pPr>
            <w:r>
              <w:t>100 мА</w:t>
            </w:r>
          </w:p>
        </w:tc>
        <w:tc>
          <w:tcPr>
            <w:tcW w:w="1703" w:type="dxa"/>
            <w:vAlign w:val="center"/>
          </w:tcPr>
          <w:p w14:paraId="155BF4AE" w14:textId="77777777" w:rsidR="008F0C40" w:rsidRDefault="008F0C40" w:rsidP="00925A76">
            <w:pPr>
              <w:ind w:firstLine="0"/>
              <w:jc w:val="center"/>
            </w:pPr>
            <w:r>
              <w:t>3.3 В</w:t>
            </w:r>
          </w:p>
        </w:tc>
        <w:tc>
          <w:tcPr>
            <w:tcW w:w="1551" w:type="dxa"/>
            <w:vAlign w:val="center"/>
          </w:tcPr>
          <w:p w14:paraId="03C67016" w14:textId="77777777" w:rsidR="008F0C40" w:rsidRDefault="008F0C40" w:rsidP="00925A76">
            <w:pPr>
              <w:ind w:firstLine="0"/>
              <w:jc w:val="center"/>
            </w:pPr>
            <w:r>
              <w:t>0.33 Вт</w:t>
            </w:r>
          </w:p>
        </w:tc>
        <w:tc>
          <w:tcPr>
            <w:tcW w:w="1500" w:type="dxa"/>
            <w:vAlign w:val="center"/>
          </w:tcPr>
          <w:p w14:paraId="6EC6AA4C" w14:textId="77777777" w:rsidR="008F0C40" w:rsidRDefault="008F0C40" w:rsidP="00925A76">
            <w:pPr>
              <w:ind w:firstLine="0"/>
            </w:pPr>
            <w:r>
              <w:rPr>
                <w:color w:val="000000"/>
              </w:rPr>
              <w:t>0.33 Вт</w:t>
            </w:r>
          </w:p>
        </w:tc>
      </w:tr>
      <w:tr w:rsidR="008F0C40" w14:paraId="110F351A" w14:textId="77777777" w:rsidTr="00B74C0C">
        <w:tc>
          <w:tcPr>
            <w:tcW w:w="7844" w:type="dxa"/>
            <w:gridSpan w:val="5"/>
          </w:tcPr>
          <w:p w14:paraId="08ED5FB7" w14:textId="36FBA784" w:rsidR="008F0C40" w:rsidRPr="006C5251" w:rsidRDefault="009D5BF2" w:rsidP="00925A76">
            <w:pPr>
              <w:ind w:firstLine="0"/>
              <w:jc w:val="right"/>
              <w:rPr>
                <w:lang w:val="en-US"/>
              </w:rPr>
            </w:pPr>
            <w:r>
              <w:t>Всего</w:t>
            </w:r>
            <w:r w:rsidR="008F0C40">
              <w:rPr>
                <w:lang w:val="en-US"/>
              </w:rPr>
              <w:t>:</w:t>
            </w:r>
          </w:p>
        </w:tc>
        <w:tc>
          <w:tcPr>
            <w:tcW w:w="1500" w:type="dxa"/>
            <w:vAlign w:val="center"/>
          </w:tcPr>
          <w:p w14:paraId="157DAAD4" w14:textId="53059E04" w:rsidR="008F0C40" w:rsidRPr="00753014" w:rsidRDefault="008F0C40" w:rsidP="00925A76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2.</w:t>
            </w:r>
            <w:r w:rsidR="00980911">
              <w:rPr>
                <w:color w:val="000000"/>
              </w:rPr>
              <w:t>84</w:t>
            </w:r>
            <w:r>
              <w:rPr>
                <w:color w:val="000000"/>
                <w:lang w:val="en-US"/>
              </w:rPr>
              <w:t xml:space="preserve">068 </w:t>
            </w:r>
            <w:r>
              <w:rPr>
                <w:color w:val="000000"/>
              </w:rPr>
              <w:t>Вт</w:t>
            </w:r>
          </w:p>
        </w:tc>
      </w:tr>
    </w:tbl>
    <w:p w14:paraId="0F74CEC3" w14:textId="77777777" w:rsidR="008F0C40" w:rsidRDefault="008F0C40" w:rsidP="008F0C40"/>
    <w:p w14:paraId="74140E04" w14:textId="27384B9B" w:rsidR="00BF21F6" w:rsidRPr="00BF21F6" w:rsidRDefault="008F0C40" w:rsidP="0002742A">
      <w:r>
        <w:t xml:space="preserve">В результате расчётов получилось, что максимальная мощность устройства примерно равна </w:t>
      </w:r>
      <w:r w:rsidR="00980911">
        <w:t>3</w:t>
      </w:r>
      <w:r>
        <w:t xml:space="preserve"> Вт. Так как устройство может питаться от внутреннего источника питания (в виде литий-ионного аккумулятора LGAAS31865 формата 18650, производства LG) необходимо рассчитать максимальную мощность батареи. </w:t>
      </w:r>
      <w:r w:rsidR="00BF21F6">
        <w:tab/>
      </w:r>
    </w:p>
    <w:p w14:paraId="34988944" w14:textId="77777777" w:rsidR="0045122F" w:rsidRDefault="008F0C40" w:rsidP="008F0C40">
      <w:r>
        <w:t xml:space="preserve">Напряжение аккумулятора согласно информации из документации изготовителя составляет 3.6 В, а максимальная сила тока при разрядке 3225 мА. В результате максимальная мощность батарейки равна 11.61 Вт. </w:t>
      </w:r>
    </w:p>
    <w:p w14:paraId="7BD3F0F6" w14:textId="234052FE" w:rsidR="0045122F" w:rsidRDefault="0045122F" w:rsidP="0045122F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contextualSpacing/>
        <w:jc w:val="center"/>
      </w:pPr>
      <w:r w:rsidRPr="005E37DB">
        <w:rPr>
          <w:color w:val="000000" w:themeColor="text1"/>
          <w:szCs w:val="28"/>
        </w:rPr>
        <w:tab/>
      </w:r>
      <w:r>
        <w:rPr>
          <w:color w:val="000000" w:themeColor="text1"/>
          <w:lang w:val="en-US"/>
        </w:rPr>
        <w:t>I</w:t>
      </w:r>
      <w:r w:rsidRPr="005E37DB">
        <w:rPr>
          <w:color w:val="000000" w:themeColor="text1"/>
        </w:rPr>
        <w:t xml:space="preserve"> </w:t>
      </w:r>
      <w:r w:rsidRPr="006C6676">
        <w:rPr>
          <w:color w:val="000000" w:themeColor="text1"/>
        </w:rPr>
        <w:t xml:space="preserve">= </w:t>
      </w:r>
      <m:oMath>
        <m:f>
          <m:fPr>
            <m:ctrlPr>
              <w:rPr>
                <w:rFonts w:ascii="Cambria Math" w:hAnsi="Cambria Math"/>
                <w:i/>
                <w:color w:val="000000" w:themeColor="text1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color w:val="000000" w:themeColor="text1"/>
              </w:rPr>
              <m:t>P</m:t>
            </m:r>
          </m:num>
          <m:den>
            <m:r>
              <w:rPr>
                <w:rFonts w:ascii="Cambria Math" w:hAnsi="Cambria Math"/>
                <w:color w:val="000000" w:themeColor="text1"/>
              </w:rPr>
              <m:t>U</m:t>
            </m:r>
          </m:den>
        </m:f>
        <m:r>
          <w:rPr>
            <w:rFonts w:ascii="Cambria Math" w:hAnsi="Cambria Math"/>
            <w:color w:val="000000" w:themeColor="text1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color w:val="000000" w:themeColor="text1"/>
                <w:lang w:val="en-US"/>
              </w:rPr>
            </m:ctrlPr>
          </m:fPr>
          <m:num>
            <m:r>
              <w:rPr>
                <w:rFonts w:ascii="Cambria Math" w:hAnsi="Cambria Math"/>
                <w:color w:val="000000" w:themeColor="text1"/>
                <w:lang w:val="en-US"/>
              </w:rPr>
              <m:t>3</m:t>
            </m:r>
          </m:num>
          <m:den>
            <m:r>
              <w:rPr>
                <w:rFonts w:ascii="Cambria Math" w:hAnsi="Cambria Math"/>
                <w:color w:val="000000" w:themeColor="text1"/>
                <w:lang w:val="en-US"/>
              </w:rPr>
              <m:t>3.6</m:t>
            </m:r>
          </m:den>
        </m:f>
        <m:r>
          <w:rPr>
            <w:rFonts w:ascii="Cambria Math" w:hAnsi="Cambria Math"/>
            <w:color w:val="000000" w:themeColor="text1"/>
            <w:lang w:val="en-US"/>
          </w:rPr>
          <m:t xml:space="preserve">≈900 </m:t>
        </m:r>
        <m:r>
          <w:rPr>
            <w:rFonts w:ascii="Cambria Math" w:hAnsi="Cambria Math"/>
            <w:color w:val="000000" w:themeColor="text1"/>
          </w:rPr>
          <m:t>мА</m:t>
        </m:r>
      </m:oMath>
      <w:r w:rsidRPr="005E37DB">
        <w:rPr>
          <w:rStyle w:val="ae"/>
        </w:rPr>
        <w:tab/>
        <w:t>(</w:t>
      </w:r>
      <w:r w:rsidRPr="004A6FD3">
        <w:rPr>
          <w:rStyle w:val="ae"/>
        </w:rPr>
        <w:t>2</w:t>
      </w:r>
      <w:r w:rsidRPr="005E37DB">
        <w:rPr>
          <w:rStyle w:val="ae"/>
        </w:rPr>
        <w:t>)</w:t>
      </w:r>
    </w:p>
    <w:p w14:paraId="0B135701" w14:textId="79328FD3" w:rsidR="00324F3E" w:rsidRDefault="008F0C40" w:rsidP="008F0C40">
      <w:r>
        <w:t>Для получения значения силы тока</w:t>
      </w:r>
      <w:r w:rsidR="004A6FD3" w:rsidRPr="004A6FD3">
        <w:t xml:space="preserve"> </w:t>
      </w:r>
      <w:r w:rsidR="004A6FD3">
        <w:t xml:space="preserve">необходимо воспользоваться </w:t>
      </w:r>
      <w:r w:rsidR="00E92F87">
        <w:t xml:space="preserve">2 </w:t>
      </w:r>
      <w:r w:rsidR="004A6FD3">
        <w:t>формулой</w:t>
      </w:r>
      <w:r>
        <w:t xml:space="preserve">, в результате получится примерно </w:t>
      </w:r>
      <w:r w:rsidR="00980911">
        <w:t>9</w:t>
      </w:r>
      <w:r>
        <w:t>00 мА. Время работы устройства от аккумулятора</w:t>
      </w:r>
      <w:r w:rsidR="00290AF8" w:rsidRPr="00290AF8">
        <w:t xml:space="preserve"> </w:t>
      </w:r>
      <w:r w:rsidR="00290AF8">
        <w:t xml:space="preserve">вычисляется согласно 3 формуле, где </w:t>
      </w:r>
      <w:r w:rsidR="00290AF8">
        <w:rPr>
          <w:lang w:val="en-US"/>
        </w:rPr>
        <w:t>k</w:t>
      </w:r>
      <w:r w:rsidR="00290AF8" w:rsidRPr="00290AF8">
        <w:t xml:space="preserve"> = 1,428</w:t>
      </w:r>
      <w:r>
        <w:t xml:space="preserve">. </w:t>
      </w:r>
    </w:p>
    <w:p w14:paraId="3969CE6D" w14:textId="0B7545CC" w:rsidR="00324F3E" w:rsidRDefault="00324F3E" w:rsidP="00324F3E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contextualSpacing/>
        <w:jc w:val="center"/>
      </w:pPr>
      <w:r w:rsidRPr="005E37DB">
        <w:rPr>
          <w:color w:val="000000" w:themeColor="text1"/>
          <w:szCs w:val="28"/>
        </w:rPr>
        <w:tab/>
      </w:r>
      <w:r w:rsidRPr="009E2410">
        <w:rPr>
          <w:iCs/>
          <w:color w:val="000000" w:themeColor="text1"/>
        </w:rPr>
        <w:t xml:space="preserve"> </w:t>
      </w:r>
      <m:oMath>
        <m:r>
          <m:rPr>
            <m:sty m:val="p"/>
          </m:rPr>
          <w:rPr>
            <w:rFonts w:ascii="Cambria Math" w:hAnsi="Cambria Math"/>
            <w:color w:val="000000" w:themeColor="text1"/>
            <w:lang w:val="en-US"/>
          </w:rPr>
          <m:t>t</m:t>
        </m:r>
        <m:r>
          <m:rPr>
            <m:sty m:val="p"/>
          </m:rPr>
          <w:rPr>
            <w:rFonts w:ascii="Cambria Math" w:hAnsi="Cambria Math"/>
            <w:color w:val="000000" w:themeColor="text1"/>
          </w:rPr>
          <m:t xml:space="preserve">= </m:t>
        </m:r>
        <m:f>
          <m:fPr>
            <m:ctrlPr>
              <w:rPr>
                <w:rFonts w:ascii="Cambria Math" w:hAnsi="Cambria Math"/>
                <w:iCs/>
                <w:color w:val="000000" w:themeColor="text1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Cs/>
                    <w:color w:val="000000" w:themeColor="text1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lang w:val="en-US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</w:rPr>
                  <m:t>ак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color w:val="000000" w:themeColor="text1"/>
              </w:rPr>
              <m:t>I*k</m:t>
            </m:r>
          </m:den>
        </m:f>
        <m:r>
          <m:rPr>
            <m:sty m:val="p"/>
          </m:rPr>
          <w:rPr>
            <w:rFonts w:ascii="Cambria Math" w:hAnsi="Cambria Math"/>
            <w:color w:val="000000" w:themeColor="text1"/>
          </w:rPr>
          <m:t xml:space="preserve">= </m:t>
        </m:r>
        <m:f>
          <m:fPr>
            <m:ctrlPr>
              <w:rPr>
                <w:rFonts w:ascii="Cambria Math" w:hAnsi="Cambria Math"/>
                <w:iCs/>
                <w:color w:val="000000" w:themeColor="text1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color w:val="000000" w:themeColor="text1"/>
              </w:rPr>
              <m:t xml:space="preserve">2200 </m:t>
            </m:r>
            <m:f>
              <m:fPr>
                <m:type m:val="lin"/>
                <m:ctrlPr>
                  <w:rPr>
                    <w:rFonts w:ascii="Cambria Math" w:hAnsi="Cambria Math"/>
                    <w:iCs/>
                    <w:color w:val="000000" w:themeColor="text1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</w:rPr>
                  <m:t>мА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</w:rPr>
                  <m:t>ч</m:t>
                </m:r>
              </m:den>
            </m:f>
          </m:num>
          <m:den>
            <m:r>
              <m:rPr>
                <m:sty m:val="p"/>
              </m:rPr>
              <w:rPr>
                <w:rFonts w:ascii="Cambria Math" w:hAnsi="Cambria Math"/>
                <w:color w:val="000000" w:themeColor="text1"/>
              </w:rPr>
              <m:t>900 мА*1,428</m:t>
            </m:r>
          </m:den>
        </m:f>
        <m:r>
          <m:rPr>
            <m:sty m:val="p"/>
          </m:rPr>
          <w:rPr>
            <w:rFonts w:ascii="Cambria Math" w:hAnsi="Cambria Math"/>
            <w:color w:val="000000" w:themeColor="text1"/>
          </w:rPr>
          <m:t xml:space="preserve">≈3,5 ч </m:t>
        </m:r>
      </m:oMath>
      <w:r w:rsidRPr="005E37DB">
        <w:rPr>
          <w:rStyle w:val="ae"/>
        </w:rPr>
        <w:tab/>
        <w:t>(</w:t>
      </w:r>
      <w:r>
        <w:rPr>
          <w:rStyle w:val="ae"/>
        </w:rPr>
        <w:t>3</w:t>
      </w:r>
      <w:r w:rsidRPr="005E37DB">
        <w:rPr>
          <w:rStyle w:val="ae"/>
        </w:rPr>
        <w:t>)</w:t>
      </w:r>
    </w:p>
    <w:p w14:paraId="5E725179" w14:textId="5DD13CFE" w:rsidR="008F0C40" w:rsidRDefault="008F0C40" w:rsidP="008F0C40">
      <w:r>
        <w:t xml:space="preserve">В результате можно сделать вывод, что данный аккумулятор подходит для устройства и устройство без внешнего источника питания сможет проработать на нём </w:t>
      </w:r>
      <w:r w:rsidR="00312890" w:rsidRPr="00312890">
        <w:t>3,</w:t>
      </w:r>
      <w:r w:rsidR="00312890" w:rsidRPr="00F50005">
        <w:t>5</w:t>
      </w:r>
      <w:r>
        <w:t xml:space="preserve"> часа.</w:t>
      </w:r>
    </w:p>
    <w:p w14:paraId="0055D9C1" w14:textId="69AC487B" w:rsidR="00043691" w:rsidRDefault="00814B1D" w:rsidP="00925A76">
      <w:pPr>
        <w:pStyle w:val="2"/>
      </w:pPr>
      <w:bookmarkStart w:id="45" w:name="_Toc40875443"/>
      <w:bookmarkStart w:id="46" w:name="_Toc41392573"/>
      <w:r>
        <w:lastRenderedPageBreak/>
        <w:t>2.2</w:t>
      </w:r>
      <w:r w:rsidR="00303FDC">
        <w:t xml:space="preserve"> </w:t>
      </w:r>
      <w:r>
        <w:t>Разработка программного обеспечения</w:t>
      </w:r>
      <w:bookmarkEnd w:id="45"/>
      <w:bookmarkEnd w:id="46"/>
    </w:p>
    <w:p w14:paraId="69A3D3A2" w14:textId="43A94E25" w:rsidR="00533EFF" w:rsidRDefault="00533EFF" w:rsidP="00533EFF">
      <w:pPr>
        <w:pStyle w:val="3"/>
      </w:pPr>
      <w:bookmarkStart w:id="47" w:name="_Toc41392574"/>
      <w:r w:rsidRPr="0045370D">
        <w:t>2</w:t>
      </w:r>
      <w:r>
        <w:t>.2.</w:t>
      </w:r>
      <w:r w:rsidR="001B24E2">
        <w:t>1</w:t>
      </w:r>
      <w:r>
        <w:t xml:space="preserve"> Описание информационного обмена</w:t>
      </w:r>
      <w:bookmarkEnd w:id="47"/>
    </w:p>
    <w:p w14:paraId="35BE893E" w14:textId="05597CBB" w:rsidR="00533EFF" w:rsidRPr="00373269" w:rsidRDefault="0032016C" w:rsidP="00814B1D">
      <w:r>
        <w:t xml:space="preserve">Для подключения к устройству определённых блоков используются </w:t>
      </w:r>
      <w:r w:rsidR="00425E11" w:rsidRPr="00425E11">
        <w:t>3</w:t>
      </w:r>
      <w:r w:rsidR="00425E11">
        <w:t xml:space="preserve"> различных интерфейса</w:t>
      </w:r>
      <w:r w:rsidR="00425E11" w:rsidRPr="00425E11">
        <w:t>:</w:t>
      </w:r>
      <w:r w:rsidR="00425E11">
        <w:t xml:space="preserve"> </w:t>
      </w:r>
      <w:r w:rsidR="00425E11">
        <w:rPr>
          <w:lang w:val="en-US"/>
        </w:rPr>
        <w:t>UART</w:t>
      </w:r>
      <w:r w:rsidR="00425E11" w:rsidRPr="00425E11">
        <w:t xml:space="preserve">; </w:t>
      </w:r>
      <w:r w:rsidR="00425E11">
        <w:rPr>
          <w:lang w:val="en-US"/>
        </w:rPr>
        <w:t>IIC</w:t>
      </w:r>
      <w:r w:rsidR="00425E11" w:rsidRPr="00425E11">
        <w:t xml:space="preserve">; </w:t>
      </w:r>
      <w:r w:rsidR="00425E11">
        <w:rPr>
          <w:lang w:val="en-US"/>
        </w:rPr>
        <w:t>SPI</w:t>
      </w:r>
      <w:r w:rsidR="00425E11" w:rsidRPr="00425E11">
        <w:t xml:space="preserve">. </w:t>
      </w:r>
      <w:r w:rsidR="00425E11">
        <w:t xml:space="preserve">Для реализации веб интерфейса используется </w:t>
      </w:r>
      <w:r w:rsidR="00425E11">
        <w:rPr>
          <w:lang w:val="en-US"/>
        </w:rPr>
        <w:t>HTTP</w:t>
      </w:r>
      <w:r w:rsidR="00425E11" w:rsidRPr="00373269">
        <w:t>.</w:t>
      </w:r>
    </w:p>
    <w:p w14:paraId="4AC7AEDA" w14:textId="6A82EA00" w:rsidR="005D1456" w:rsidRDefault="005D1456" w:rsidP="005D1456">
      <w:r>
        <w:t xml:space="preserve">Основной шиной, используемой для связи между блоками устройства, является </w:t>
      </w:r>
      <w:r>
        <w:rPr>
          <w:lang w:val="en-US"/>
        </w:rPr>
        <w:t>I</w:t>
      </w:r>
      <w:r w:rsidRPr="00102612">
        <w:rPr>
          <w:vertAlign w:val="superscript"/>
        </w:rPr>
        <w:t>2</w:t>
      </w:r>
      <w:r>
        <w:rPr>
          <w:lang w:val="en-US"/>
        </w:rPr>
        <w:t>C</w:t>
      </w:r>
      <w:r>
        <w:t xml:space="preserve"> из-за её простоты и распространённости. Тем не менее одним из её минусов является низкая её скорость. Данная шин требует наличие 2-х линий – </w:t>
      </w:r>
      <w:r>
        <w:rPr>
          <w:lang w:val="en-US"/>
        </w:rPr>
        <w:t>SCL</w:t>
      </w:r>
      <w:r w:rsidRPr="001B6D83">
        <w:t xml:space="preserve"> </w:t>
      </w:r>
      <w:r>
        <w:t xml:space="preserve">и </w:t>
      </w:r>
      <w:r>
        <w:rPr>
          <w:lang w:val="en-US"/>
        </w:rPr>
        <w:t>SDA</w:t>
      </w:r>
      <w:r w:rsidRPr="001B6D83">
        <w:t xml:space="preserve">. </w:t>
      </w:r>
      <w:r>
        <w:t xml:space="preserve">Тактирование выполняется по шине </w:t>
      </w:r>
      <w:r>
        <w:rPr>
          <w:lang w:val="en-US"/>
        </w:rPr>
        <w:t>SCL</w:t>
      </w:r>
      <w:r w:rsidRPr="001B6D83">
        <w:t xml:space="preserve">, </w:t>
      </w:r>
      <w:r>
        <w:t xml:space="preserve">а передача данных выполняется в полудуплексном режиме по линии </w:t>
      </w:r>
      <w:r>
        <w:rPr>
          <w:lang w:val="en-US"/>
        </w:rPr>
        <w:t>SDA</w:t>
      </w:r>
      <w:r>
        <w:t>. К обеим шинам подключается подтягивающий резистор. На шине находится 5 устройств</w:t>
      </w:r>
      <w:r w:rsidRPr="00DB3AA0">
        <w:t xml:space="preserve">: 1 </w:t>
      </w:r>
      <w:r>
        <w:rPr>
          <w:lang w:val="en-US"/>
        </w:rPr>
        <w:t>master</w:t>
      </w:r>
      <w:r w:rsidRPr="00DB3AA0">
        <w:t xml:space="preserve"> </w:t>
      </w:r>
      <w:r>
        <w:t xml:space="preserve">и </w:t>
      </w:r>
      <w:r w:rsidRPr="00DB3AA0">
        <w:t xml:space="preserve">4 </w:t>
      </w:r>
      <w:r>
        <w:rPr>
          <w:lang w:val="en-US"/>
        </w:rPr>
        <w:t>slave</w:t>
      </w:r>
      <w:r w:rsidRPr="00DB3AA0">
        <w:t>.</w:t>
      </w:r>
      <w:r>
        <w:t xml:space="preserve"> Передача начинается с передачи стартового бита, после передаётся 7 битный адрес, 8 бит указывает на необходимость считывания или записи, после генерируется </w:t>
      </w:r>
      <w:r>
        <w:rPr>
          <w:lang w:val="en-US"/>
        </w:rPr>
        <w:t>ACT</w:t>
      </w:r>
      <w:r w:rsidRPr="00B51442">
        <w:t xml:space="preserve"> </w:t>
      </w:r>
      <w:r>
        <w:t>–</w:t>
      </w:r>
      <w:r w:rsidRPr="00B51442">
        <w:t xml:space="preserve"> </w:t>
      </w:r>
      <w:r>
        <w:t xml:space="preserve">нулевой бит указывающий на успешное принятие данных. После этого следует передача 8 бит данных и генерация </w:t>
      </w:r>
      <w:r>
        <w:rPr>
          <w:lang w:val="en-US"/>
        </w:rPr>
        <w:t>ACT</w:t>
      </w:r>
      <w:r w:rsidRPr="00056669">
        <w:t>.</w:t>
      </w:r>
      <w:r>
        <w:t xml:space="preserve"> Сигнал окончания передачи всегда генерирует </w:t>
      </w:r>
      <w:r>
        <w:rPr>
          <w:lang w:val="en-US"/>
        </w:rPr>
        <w:t>master</w:t>
      </w:r>
      <w:r w:rsidRPr="005C3DE5">
        <w:t xml:space="preserve">. </w:t>
      </w:r>
      <w:r>
        <w:t>Адреса устройств указаны в таблице №9.</w:t>
      </w:r>
    </w:p>
    <w:p w14:paraId="698BC6DF" w14:textId="3A019E41" w:rsidR="005D1456" w:rsidRPr="00677139" w:rsidRDefault="005D1456" w:rsidP="005D1456">
      <w:pPr>
        <w:ind w:firstLine="0"/>
        <w:jc w:val="right"/>
      </w:pPr>
      <w:r w:rsidRPr="00D64D04">
        <w:t xml:space="preserve">Таблица </w:t>
      </w:r>
      <w:r>
        <w:t xml:space="preserve">№ 9 – Адреса модулей в шине </w:t>
      </w:r>
      <w:r>
        <w:rPr>
          <w:lang w:val="en-US"/>
        </w:rPr>
        <w:t>IIC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713"/>
        <w:gridCol w:w="4631"/>
      </w:tblGrid>
      <w:tr w:rsidR="005D1456" w14:paraId="2D8B6AD1" w14:textId="77777777" w:rsidTr="005D1456">
        <w:tc>
          <w:tcPr>
            <w:tcW w:w="4713" w:type="dxa"/>
          </w:tcPr>
          <w:p w14:paraId="32594582" w14:textId="77777777" w:rsidR="005D1456" w:rsidRPr="00DB3AA0" w:rsidRDefault="005D1456" w:rsidP="00A3430D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DS1307</w:t>
            </w:r>
          </w:p>
        </w:tc>
        <w:tc>
          <w:tcPr>
            <w:tcW w:w="4631" w:type="dxa"/>
          </w:tcPr>
          <w:p w14:paraId="25CC66AB" w14:textId="77777777" w:rsidR="005D1456" w:rsidRPr="005D1456" w:rsidRDefault="005D1456" w:rsidP="00A3430D">
            <w:pPr>
              <w:ind w:firstLine="0"/>
              <w:rPr>
                <w:color w:val="FF0000"/>
                <w:lang w:val="en-US"/>
              </w:rPr>
            </w:pPr>
            <w:r w:rsidRPr="008A011A">
              <w:rPr>
                <w:lang w:val="en-US"/>
              </w:rPr>
              <w:t>0b1101000</w:t>
            </w:r>
          </w:p>
        </w:tc>
      </w:tr>
      <w:tr w:rsidR="005D1456" w14:paraId="50EB3487" w14:textId="77777777" w:rsidTr="005D1456">
        <w:tc>
          <w:tcPr>
            <w:tcW w:w="4713" w:type="dxa"/>
          </w:tcPr>
          <w:p w14:paraId="588D8C58" w14:textId="77777777" w:rsidR="005D1456" w:rsidRPr="000A02F9" w:rsidRDefault="005D1456" w:rsidP="00A3430D">
            <w:pPr>
              <w:ind w:firstLine="0"/>
              <w:rPr>
                <w:lang w:val="en-US"/>
              </w:rPr>
            </w:pPr>
            <w:r w:rsidRPr="000A02F9">
              <w:rPr>
                <w:lang w:val="en-US"/>
              </w:rPr>
              <w:t>AT24C512PI27</w:t>
            </w:r>
          </w:p>
        </w:tc>
        <w:tc>
          <w:tcPr>
            <w:tcW w:w="4631" w:type="dxa"/>
          </w:tcPr>
          <w:p w14:paraId="494E038E" w14:textId="487A9511" w:rsidR="005D1456" w:rsidRPr="000A02F9" w:rsidRDefault="005D1456" w:rsidP="00A3430D">
            <w:pPr>
              <w:ind w:firstLine="0"/>
              <w:rPr>
                <w:lang w:val="en-US"/>
              </w:rPr>
            </w:pPr>
            <w:r w:rsidRPr="000A02F9">
              <w:rPr>
                <w:lang w:val="en-US"/>
              </w:rPr>
              <w:t>0b</w:t>
            </w:r>
            <w:r w:rsidR="000A02F9" w:rsidRPr="000A02F9">
              <w:rPr>
                <w:lang w:val="en-US"/>
              </w:rPr>
              <w:t>1010000</w:t>
            </w:r>
          </w:p>
        </w:tc>
      </w:tr>
      <w:tr w:rsidR="005D1456" w:rsidRPr="00F8561C" w14:paraId="6426A199" w14:textId="77777777" w:rsidTr="00A3430D">
        <w:tc>
          <w:tcPr>
            <w:tcW w:w="4713" w:type="dxa"/>
          </w:tcPr>
          <w:p w14:paraId="7F7738FC" w14:textId="77777777" w:rsidR="005D1456" w:rsidRPr="005D1456" w:rsidRDefault="005D1456" w:rsidP="00A3430D">
            <w:pPr>
              <w:ind w:firstLine="0"/>
            </w:pPr>
            <w:bookmarkStart w:id="48" w:name="_Hlk41339591"/>
            <w:r>
              <w:rPr>
                <w:lang w:val="en-US"/>
              </w:rPr>
              <w:t>PCF8574P</w:t>
            </w:r>
            <w:r>
              <w:t xml:space="preserve"> (</w:t>
            </w:r>
            <w:r>
              <w:rPr>
                <w:lang w:val="en-US"/>
              </w:rPr>
              <w:t>LCD1602</w:t>
            </w:r>
            <w:r>
              <w:t>)</w:t>
            </w:r>
          </w:p>
        </w:tc>
        <w:tc>
          <w:tcPr>
            <w:tcW w:w="4631" w:type="dxa"/>
          </w:tcPr>
          <w:p w14:paraId="1BD20C17" w14:textId="09429C87" w:rsidR="005D1456" w:rsidRPr="00CF7C3E" w:rsidRDefault="005D1456" w:rsidP="00A3430D">
            <w:pPr>
              <w:ind w:firstLine="0"/>
              <w:rPr>
                <w:lang w:val="en-US"/>
              </w:rPr>
            </w:pPr>
            <w:r w:rsidRPr="00CF7C3E">
              <w:rPr>
                <w:lang w:val="en-US"/>
              </w:rPr>
              <w:t>0b0100</w:t>
            </w:r>
            <w:r w:rsidR="00D01216" w:rsidRPr="00CF7C3E">
              <w:rPr>
                <w:lang w:val="en-US"/>
              </w:rPr>
              <w:t>000</w:t>
            </w:r>
          </w:p>
        </w:tc>
      </w:tr>
      <w:tr w:rsidR="005D1456" w14:paraId="21313330" w14:textId="77777777" w:rsidTr="005D1456">
        <w:tc>
          <w:tcPr>
            <w:tcW w:w="4713" w:type="dxa"/>
          </w:tcPr>
          <w:p w14:paraId="6A4B05FE" w14:textId="57414684" w:rsidR="005D1456" w:rsidRPr="005D1456" w:rsidRDefault="005D1456" w:rsidP="00A3430D">
            <w:pPr>
              <w:ind w:firstLine="0"/>
            </w:pPr>
            <w:r>
              <w:rPr>
                <w:lang w:val="en-US"/>
              </w:rPr>
              <w:t>PCF8574P</w:t>
            </w:r>
            <w:r>
              <w:t xml:space="preserve"> (клавиатура 4</w:t>
            </w:r>
            <w:r>
              <w:rPr>
                <w:lang w:val="en-US"/>
              </w:rPr>
              <w:t>x34</w:t>
            </w:r>
            <w:r>
              <w:t>)</w:t>
            </w:r>
          </w:p>
        </w:tc>
        <w:tc>
          <w:tcPr>
            <w:tcW w:w="4631" w:type="dxa"/>
          </w:tcPr>
          <w:p w14:paraId="5B31D124" w14:textId="25838303" w:rsidR="005D1456" w:rsidRPr="00CF7C3E" w:rsidRDefault="005D1456" w:rsidP="00A3430D">
            <w:pPr>
              <w:ind w:firstLine="0"/>
              <w:rPr>
                <w:lang w:val="en-US"/>
              </w:rPr>
            </w:pPr>
            <w:r w:rsidRPr="00CF7C3E">
              <w:rPr>
                <w:lang w:val="en-US"/>
              </w:rPr>
              <w:t>0b010000</w:t>
            </w:r>
            <w:r w:rsidR="00B65B19" w:rsidRPr="00CF7C3E">
              <w:rPr>
                <w:lang w:val="en-US"/>
              </w:rPr>
              <w:t>1</w:t>
            </w:r>
          </w:p>
        </w:tc>
      </w:tr>
      <w:bookmarkEnd w:id="48"/>
    </w:tbl>
    <w:p w14:paraId="7FFC1115" w14:textId="77777777" w:rsidR="005D1456" w:rsidRDefault="005D1456" w:rsidP="005D1456"/>
    <w:p w14:paraId="15516391" w14:textId="2BE6E627" w:rsidR="005D1456" w:rsidRPr="00A47638" w:rsidRDefault="005D1456" w:rsidP="00814B1D">
      <w:r>
        <w:t xml:space="preserve">Для записи данных в </w:t>
      </w:r>
      <w:r>
        <w:rPr>
          <w:lang w:val="en-US"/>
        </w:rPr>
        <w:t>EEPROM</w:t>
      </w:r>
      <w:r w:rsidRPr="005D1456">
        <w:t xml:space="preserve"> </w:t>
      </w:r>
      <w:r>
        <w:t>память</w:t>
      </w:r>
      <w:r w:rsidR="00A47638">
        <w:t xml:space="preserve"> </w:t>
      </w:r>
      <w:r w:rsidR="00A47638">
        <w:rPr>
          <w:lang w:val="en-US"/>
        </w:rPr>
        <w:t>AT</w:t>
      </w:r>
      <w:r w:rsidR="00A47638" w:rsidRPr="00A47638">
        <w:t>24</w:t>
      </w:r>
      <w:r w:rsidR="00A47638">
        <w:rPr>
          <w:lang w:val="en-US"/>
        </w:rPr>
        <w:t>C</w:t>
      </w:r>
      <w:r w:rsidR="00A47638" w:rsidRPr="00A47638">
        <w:t>512</w:t>
      </w:r>
      <w:r w:rsidR="00A47638">
        <w:t xml:space="preserve"> вначале отправляется 2-х байтовый адрес ячейки памяти, а после записываемые данные. В случае считывания памяти в начале также отправляется адрес ячейки, а после отправляется запрос на получение нужного количества байт. Работа с </w:t>
      </w:r>
      <w:r w:rsidR="00A47638">
        <w:rPr>
          <w:lang w:val="en-US"/>
        </w:rPr>
        <w:t>RTC</w:t>
      </w:r>
      <w:r w:rsidR="00A47638">
        <w:t xml:space="preserve"> часами </w:t>
      </w:r>
      <w:r w:rsidR="00A47638">
        <w:rPr>
          <w:lang w:val="en-US"/>
        </w:rPr>
        <w:t>DS</w:t>
      </w:r>
      <w:r w:rsidR="00A47638" w:rsidRPr="00A47638">
        <w:t>1307</w:t>
      </w:r>
      <w:r w:rsidR="00A47638">
        <w:t xml:space="preserve"> основана на таком же принципе. Вся информация (настройки, </w:t>
      </w:r>
      <w:r w:rsidR="00A47638">
        <w:lastRenderedPageBreak/>
        <w:t xml:space="preserve">ОЗУ, секунды, минуты и </w:t>
      </w:r>
      <w:r w:rsidR="00CF7C3E">
        <w:t>т. д.</w:t>
      </w:r>
      <w:r w:rsidR="00A47638">
        <w:t xml:space="preserve">) представлена в виде 62-х байтовой памяти. Так как расширитель портов </w:t>
      </w:r>
      <w:r w:rsidR="00A47638">
        <w:rPr>
          <w:lang w:val="en-US"/>
        </w:rPr>
        <w:t>PCF</w:t>
      </w:r>
      <w:r w:rsidR="00A47638" w:rsidRPr="00A47638">
        <w:t>8574</w:t>
      </w:r>
      <w:r w:rsidR="00A47638">
        <w:rPr>
          <w:lang w:val="en-US"/>
        </w:rPr>
        <w:t>P</w:t>
      </w:r>
      <w:r w:rsidR="00A47638">
        <w:t xml:space="preserve"> имеет 8 выводов для записи или считывания достаточно 1 запроса. При записи происходит настройка выводов, а при считывании на МК отправляется </w:t>
      </w:r>
      <w:r w:rsidR="00367A30">
        <w:t>байт,</w:t>
      </w:r>
      <w:r w:rsidR="00A47638">
        <w:t xml:space="preserve"> отображающий логическое состояние выводов микросхемы.</w:t>
      </w:r>
    </w:p>
    <w:p w14:paraId="5C4A0AFD" w14:textId="3F54EF52" w:rsidR="00425E11" w:rsidRDefault="00425E11" w:rsidP="00814B1D">
      <w:r>
        <w:t xml:space="preserve">Особенностью сканера отпечатков является используемый интерфейс </w:t>
      </w:r>
      <w:r>
        <w:rPr>
          <w:lang w:val="en-US"/>
        </w:rPr>
        <w:t>UART</w:t>
      </w:r>
      <w:r w:rsidRPr="00425E11">
        <w:t>-</w:t>
      </w:r>
      <w:r>
        <w:rPr>
          <w:lang w:val="en-US"/>
        </w:rPr>
        <w:t>TTL</w:t>
      </w:r>
      <w:r w:rsidRPr="00425E11">
        <w:t>.</w:t>
      </w:r>
      <w:r>
        <w:t xml:space="preserve"> </w:t>
      </w:r>
      <w:r w:rsidR="000B6211">
        <w:t>С</w:t>
      </w:r>
      <w:r>
        <w:t xml:space="preserve"> помощью </w:t>
      </w:r>
      <w:r>
        <w:rPr>
          <w:lang w:val="en-US"/>
        </w:rPr>
        <w:t>UART</w:t>
      </w:r>
      <w:r w:rsidRPr="00425E11">
        <w:t xml:space="preserve"> </w:t>
      </w:r>
      <w:r>
        <w:t xml:space="preserve">реализуется пакетная передача данных. </w:t>
      </w:r>
      <w:r w:rsidR="000B6211">
        <w:t xml:space="preserve">Перед передачей данных отправляется команда. </w:t>
      </w:r>
      <w:r w:rsidR="00B05EF0">
        <w:t xml:space="preserve">Всего устройство поддерживает 24 типа пакетов. </w:t>
      </w:r>
      <w:r>
        <w:t xml:space="preserve">Составные </w:t>
      </w:r>
      <w:r w:rsidR="000B6211">
        <w:t xml:space="preserve">части </w:t>
      </w:r>
      <w:r>
        <w:t>пакета расписанные в таблице №</w:t>
      </w:r>
      <w:r w:rsidR="00367A30">
        <w:t>10</w:t>
      </w:r>
      <w:r>
        <w:t>.</w:t>
      </w:r>
    </w:p>
    <w:p w14:paraId="674EC0DA" w14:textId="309281FE" w:rsidR="00425E11" w:rsidRPr="000B6211" w:rsidRDefault="00425E11" w:rsidP="00425E11">
      <w:pPr>
        <w:jc w:val="right"/>
      </w:pPr>
      <w:r w:rsidRPr="00D64D04">
        <w:t xml:space="preserve">Таблица </w:t>
      </w:r>
      <w:r>
        <w:t>№</w:t>
      </w:r>
      <w:r w:rsidR="005D1456">
        <w:rPr>
          <w:lang w:val="en-US"/>
        </w:rPr>
        <w:t>10</w:t>
      </w:r>
      <w:r>
        <w:t xml:space="preserve"> – Структура пакета </w:t>
      </w:r>
      <w:r>
        <w:rPr>
          <w:lang w:val="en-US"/>
        </w:rPr>
        <w:t>FPM</w:t>
      </w:r>
      <w:r w:rsidRPr="000B6211">
        <w:t>10</w:t>
      </w:r>
      <w:r>
        <w:rPr>
          <w:lang w:val="en-US"/>
        </w:rPr>
        <w:t>A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980"/>
        <w:gridCol w:w="1843"/>
        <w:gridCol w:w="1583"/>
        <w:gridCol w:w="3938"/>
      </w:tblGrid>
      <w:tr w:rsidR="00425E11" w14:paraId="5D79DC5D" w14:textId="77777777" w:rsidTr="00B05EF0">
        <w:tc>
          <w:tcPr>
            <w:tcW w:w="1980" w:type="dxa"/>
            <w:vAlign w:val="center"/>
          </w:tcPr>
          <w:p w14:paraId="2710571E" w14:textId="2114091B" w:rsidR="00425E11" w:rsidRPr="00425E11" w:rsidRDefault="00425E11" w:rsidP="000B6211">
            <w:pPr>
              <w:ind w:firstLine="0"/>
              <w:jc w:val="center"/>
            </w:pPr>
            <w:r>
              <w:t>Название</w:t>
            </w:r>
          </w:p>
        </w:tc>
        <w:tc>
          <w:tcPr>
            <w:tcW w:w="1843" w:type="dxa"/>
            <w:vAlign w:val="center"/>
          </w:tcPr>
          <w:p w14:paraId="267EC363" w14:textId="0C5081A1" w:rsidR="00425E11" w:rsidRDefault="00425E11" w:rsidP="000B6211">
            <w:pPr>
              <w:ind w:firstLine="0"/>
              <w:jc w:val="center"/>
            </w:pPr>
            <w:r>
              <w:t>Длина</w:t>
            </w:r>
            <w:r w:rsidR="00985CAF">
              <w:t xml:space="preserve"> (байт)</w:t>
            </w:r>
          </w:p>
        </w:tc>
        <w:tc>
          <w:tcPr>
            <w:tcW w:w="5521" w:type="dxa"/>
            <w:gridSpan w:val="2"/>
            <w:vAlign w:val="center"/>
          </w:tcPr>
          <w:p w14:paraId="5C846093" w14:textId="0FEFBDE5" w:rsidR="00425E11" w:rsidRDefault="00425E11" w:rsidP="000B6211">
            <w:pPr>
              <w:ind w:firstLine="0"/>
              <w:jc w:val="center"/>
            </w:pPr>
            <w:r>
              <w:t>Описание</w:t>
            </w:r>
          </w:p>
        </w:tc>
      </w:tr>
      <w:tr w:rsidR="00985CAF" w14:paraId="6ED3D2FE" w14:textId="77777777" w:rsidTr="00B05EF0">
        <w:tc>
          <w:tcPr>
            <w:tcW w:w="1980" w:type="dxa"/>
            <w:vAlign w:val="center"/>
          </w:tcPr>
          <w:p w14:paraId="2707CA62" w14:textId="43B1620A" w:rsidR="00985CAF" w:rsidRDefault="00985CAF" w:rsidP="000B6211">
            <w:pPr>
              <w:ind w:firstLine="0"/>
              <w:jc w:val="left"/>
            </w:pPr>
            <w:r>
              <w:t>Заголовок</w:t>
            </w:r>
          </w:p>
        </w:tc>
        <w:tc>
          <w:tcPr>
            <w:tcW w:w="1843" w:type="dxa"/>
            <w:vAlign w:val="center"/>
          </w:tcPr>
          <w:p w14:paraId="2089DB37" w14:textId="0789B769" w:rsidR="00985CAF" w:rsidRDefault="00985CAF" w:rsidP="000B6211">
            <w:pPr>
              <w:ind w:firstLine="0"/>
              <w:jc w:val="center"/>
            </w:pPr>
            <w:r>
              <w:t>2</w:t>
            </w:r>
          </w:p>
        </w:tc>
        <w:tc>
          <w:tcPr>
            <w:tcW w:w="5521" w:type="dxa"/>
            <w:gridSpan w:val="2"/>
            <w:vAlign w:val="center"/>
          </w:tcPr>
          <w:p w14:paraId="47C1BF47" w14:textId="00AE60AB" w:rsidR="00985CAF" w:rsidRPr="000B6211" w:rsidRDefault="000B6211" w:rsidP="000B6211">
            <w:pPr>
              <w:ind w:firstLine="0"/>
              <w:jc w:val="left"/>
              <w:rPr>
                <w:lang w:val="en-US"/>
              </w:rPr>
            </w:pPr>
            <w:r>
              <w:t>Начальный байт – 0</w:t>
            </w:r>
            <w:r>
              <w:rPr>
                <w:lang w:val="en-US"/>
              </w:rPr>
              <w:t>xEE01</w:t>
            </w:r>
          </w:p>
        </w:tc>
      </w:tr>
      <w:tr w:rsidR="00985CAF" w14:paraId="7073DBD3" w14:textId="77777777" w:rsidTr="00B05EF0">
        <w:tc>
          <w:tcPr>
            <w:tcW w:w="1980" w:type="dxa"/>
            <w:vAlign w:val="center"/>
          </w:tcPr>
          <w:p w14:paraId="4F52500F" w14:textId="5CA81339" w:rsidR="00985CAF" w:rsidRDefault="00985CAF" w:rsidP="000B6211">
            <w:pPr>
              <w:ind w:firstLine="0"/>
              <w:jc w:val="left"/>
            </w:pPr>
            <w:r>
              <w:t>Адрес</w:t>
            </w:r>
          </w:p>
        </w:tc>
        <w:tc>
          <w:tcPr>
            <w:tcW w:w="1843" w:type="dxa"/>
            <w:vAlign w:val="center"/>
          </w:tcPr>
          <w:p w14:paraId="6D1429DC" w14:textId="494DFA48" w:rsidR="00985CAF" w:rsidRDefault="00985CAF" w:rsidP="000B6211">
            <w:pPr>
              <w:ind w:firstLine="0"/>
              <w:jc w:val="center"/>
            </w:pPr>
            <w:r>
              <w:t>4</w:t>
            </w:r>
          </w:p>
        </w:tc>
        <w:tc>
          <w:tcPr>
            <w:tcW w:w="5521" w:type="dxa"/>
            <w:gridSpan w:val="2"/>
            <w:vAlign w:val="center"/>
          </w:tcPr>
          <w:p w14:paraId="67E25215" w14:textId="57CC6172" w:rsidR="00985CAF" w:rsidRPr="000B6211" w:rsidRDefault="000B6211" w:rsidP="000B6211">
            <w:pPr>
              <w:ind w:firstLine="0"/>
              <w:jc w:val="left"/>
            </w:pPr>
            <w:r>
              <w:t>Адрес сканера, по умолчанию 0xFFFFFFFF</w:t>
            </w:r>
          </w:p>
        </w:tc>
      </w:tr>
      <w:tr w:rsidR="000B6211" w14:paraId="57A7F22D" w14:textId="77777777" w:rsidTr="00B05EF0">
        <w:tc>
          <w:tcPr>
            <w:tcW w:w="1980" w:type="dxa"/>
            <w:vMerge w:val="restart"/>
            <w:vAlign w:val="center"/>
          </w:tcPr>
          <w:p w14:paraId="27C51295" w14:textId="4A569F00" w:rsidR="00985CAF" w:rsidRDefault="00985CAF" w:rsidP="000B6211">
            <w:pPr>
              <w:ind w:firstLine="0"/>
              <w:jc w:val="left"/>
            </w:pPr>
            <w:r>
              <w:t>Информация о пакете</w:t>
            </w:r>
          </w:p>
        </w:tc>
        <w:tc>
          <w:tcPr>
            <w:tcW w:w="1843" w:type="dxa"/>
            <w:vMerge w:val="restart"/>
            <w:vAlign w:val="center"/>
          </w:tcPr>
          <w:p w14:paraId="53C98C7E" w14:textId="5405B03B" w:rsidR="00985CAF" w:rsidRDefault="00985CAF" w:rsidP="000B6211">
            <w:pPr>
              <w:ind w:firstLine="0"/>
              <w:jc w:val="center"/>
            </w:pPr>
            <w:r>
              <w:t>1</w:t>
            </w:r>
          </w:p>
        </w:tc>
        <w:tc>
          <w:tcPr>
            <w:tcW w:w="1583" w:type="dxa"/>
            <w:vAlign w:val="center"/>
          </w:tcPr>
          <w:p w14:paraId="761F98F5" w14:textId="51536646" w:rsidR="00985CAF" w:rsidRPr="000B6211" w:rsidRDefault="000B6211" w:rsidP="000B6211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3938" w:type="dxa"/>
            <w:vAlign w:val="center"/>
          </w:tcPr>
          <w:p w14:paraId="353BF161" w14:textId="56D2075B" w:rsidR="00985CAF" w:rsidRPr="000B6211" w:rsidRDefault="000B6211" w:rsidP="000B6211">
            <w:pPr>
              <w:ind w:firstLine="0"/>
              <w:jc w:val="left"/>
            </w:pPr>
            <w:r>
              <w:t>Команда</w:t>
            </w:r>
          </w:p>
        </w:tc>
      </w:tr>
      <w:tr w:rsidR="000B6211" w14:paraId="4EF59E65" w14:textId="77777777" w:rsidTr="00B05EF0">
        <w:tc>
          <w:tcPr>
            <w:tcW w:w="1980" w:type="dxa"/>
            <w:vMerge/>
            <w:vAlign w:val="center"/>
          </w:tcPr>
          <w:p w14:paraId="61027D51" w14:textId="77777777" w:rsidR="00985CAF" w:rsidRDefault="00985CAF" w:rsidP="000B6211">
            <w:pPr>
              <w:ind w:firstLine="0"/>
              <w:jc w:val="left"/>
            </w:pPr>
          </w:p>
        </w:tc>
        <w:tc>
          <w:tcPr>
            <w:tcW w:w="1843" w:type="dxa"/>
            <w:vMerge/>
            <w:vAlign w:val="center"/>
          </w:tcPr>
          <w:p w14:paraId="6CD951AA" w14:textId="77777777" w:rsidR="00985CAF" w:rsidRDefault="00985CAF" w:rsidP="000B6211">
            <w:pPr>
              <w:ind w:firstLine="0"/>
              <w:jc w:val="center"/>
            </w:pPr>
          </w:p>
        </w:tc>
        <w:tc>
          <w:tcPr>
            <w:tcW w:w="1583" w:type="dxa"/>
            <w:vAlign w:val="center"/>
          </w:tcPr>
          <w:p w14:paraId="681EE95B" w14:textId="317BBC53" w:rsidR="00985CAF" w:rsidRPr="000B6211" w:rsidRDefault="000B6211" w:rsidP="000B6211">
            <w:pPr>
              <w:ind w:firstLine="0"/>
              <w:jc w:val="left"/>
              <w:rPr>
                <w:lang w:val="en-US"/>
              </w:rPr>
            </w:pPr>
            <w:r>
              <w:t>0x02</w:t>
            </w:r>
          </w:p>
        </w:tc>
        <w:tc>
          <w:tcPr>
            <w:tcW w:w="3938" w:type="dxa"/>
            <w:vAlign w:val="center"/>
          </w:tcPr>
          <w:p w14:paraId="04EB38FB" w14:textId="55095A97" w:rsidR="00985CAF" w:rsidRDefault="000B6211" w:rsidP="000B6211">
            <w:pPr>
              <w:ind w:firstLine="0"/>
              <w:jc w:val="left"/>
            </w:pPr>
            <w:r>
              <w:t>Данные</w:t>
            </w:r>
          </w:p>
        </w:tc>
      </w:tr>
      <w:tr w:rsidR="000B6211" w14:paraId="6891BB54" w14:textId="77777777" w:rsidTr="00B05EF0">
        <w:tc>
          <w:tcPr>
            <w:tcW w:w="1980" w:type="dxa"/>
            <w:vMerge/>
            <w:vAlign w:val="center"/>
          </w:tcPr>
          <w:p w14:paraId="3FCA5EC9" w14:textId="77777777" w:rsidR="00985CAF" w:rsidRDefault="00985CAF" w:rsidP="000B6211">
            <w:pPr>
              <w:ind w:firstLine="0"/>
              <w:jc w:val="left"/>
            </w:pPr>
          </w:p>
        </w:tc>
        <w:tc>
          <w:tcPr>
            <w:tcW w:w="1843" w:type="dxa"/>
            <w:vMerge/>
            <w:vAlign w:val="center"/>
          </w:tcPr>
          <w:p w14:paraId="7831A31E" w14:textId="77777777" w:rsidR="00985CAF" w:rsidRDefault="00985CAF" w:rsidP="000B6211">
            <w:pPr>
              <w:ind w:firstLine="0"/>
              <w:jc w:val="center"/>
            </w:pPr>
          </w:p>
        </w:tc>
        <w:tc>
          <w:tcPr>
            <w:tcW w:w="1583" w:type="dxa"/>
            <w:vAlign w:val="center"/>
          </w:tcPr>
          <w:p w14:paraId="234BBE1F" w14:textId="2B562C36" w:rsidR="00985CAF" w:rsidRPr="000B6211" w:rsidRDefault="000B6211" w:rsidP="000B6211">
            <w:pPr>
              <w:ind w:firstLine="0"/>
              <w:jc w:val="left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7</w:t>
            </w:r>
          </w:p>
        </w:tc>
        <w:tc>
          <w:tcPr>
            <w:tcW w:w="3938" w:type="dxa"/>
            <w:vAlign w:val="center"/>
          </w:tcPr>
          <w:p w14:paraId="2BC9676E" w14:textId="7FCF80B7" w:rsidR="00985CAF" w:rsidRDefault="000B6211" w:rsidP="000B6211">
            <w:pPr>
              <w:ind w:firstLine="0"/>
              <w:jc w:val="left"/>
            </w:pPr>
            <w:r>
              <w:t>Подтверждение</w:t>
            </w:r>
            <w:r w:rsidR="00B05EF0">
              <w:t xml:space="preserve"> получения</w:t>
            </w:r>
            <w:r>
              <w:t xml:space="preserve"> пакета</w:t>
            </w:r>
          </w:p>
        </w:tc>
      </w:tr>
      <w:tr w:rsidR="000B6211" w14:paraId="2A920B08" w14:textId="77777777" w:rsidTr="00B05EF0">
        <w:tc>
          <w:tcPr>
            <w:tcW w:w="1980" w:type="dxa"/>
            <w:vMerge/>
            <w:vAlign w:val="center"/>
          </w:tcPr>
          <w:p w14:paraId="39CC7396" w14:textId="77777777" w:rsidR="00985CAF" w:rsidRDefault="00985CAF" w:rsidP="000B6211">
            <w:pPr>
              <w:ind w:firstLine="0"/>
              <w:jc w:val="left"/>
            </w:pPr>
          </w:p>
        </w:tc>
        <w:tc>
          <w:tcPr>
            <w:tcW w:w="1843" w:type="dxa"/>
            <w:vMerge/>
            <w:vAlign w:val="center"/>
          </w:tcPr>
          <w:p w14:paraId="53DA48CD" w14:textId="77777777" w:rsidR="00985CAF" w:rsidRDefault="00985CAF" w:rsidP="000B6211">
            <w:pPr>
              <w:ind w:firstLine="0"/>
              <w:jc w:val="center"/>
            </w:pPr>
          </w:p>
        </w:tc>
        <w:tc>
          <w:tcPr>
            <w:tcW w:w="1583" w:type="dxa"/>
            <w:vAlign w:val="center"/>
          </w:tcPr>
          <w:p w14:paraId="7827C732" w14:textId="66B8604C" w:rsidR="00985CAF" w:rsidRPr="000B6211" w:rsidRDefault="000B6211" w:rsidP="000B6211">
            <w:pPr>
              <w:ind w:firstLine="0"/>
              <w:jc w:val="left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8</w:t>
            </w:r>
          </w:p>
        </w:tc>
        <w:tc>
          <w:tcPr>
            <w:tcW w:w="3938" w:type="dxa"/>
            <w:vAlign w:val="center"/>
          </w:tcPr>
          <w:p w14:paraId="2911CA7E" w14:textId="5E6AD8F9" w:rsidR="00985CAF" w:rsidRDefault="000B6211" w:rsidP="000B6211">
            <w:pPr>
              <w:ind w:firstLine="0"/>
              <w:jc w:val="left"/>
            </w:pPr>
            <w:r>
              <w:t>Окончание передачи пакета</w:t>
            </w:r>
          </w:p>
        </w:tc>
      </w:tr>
      <w:tr w:rsidR="00985CAF" w14:paraId="4E9E566C" w14:textId="77777777" w:rsidTr="00B05EF0">
        <w:tc>
          <w:tcPr>
            <w:tcW w:w="1980" w:type="dxa"/>
            <w:vAlign w:val="center"/>
          </w:tcPr>
          <w:p w14:paraId="3FBE01C8" w14:textId="5F7EDA88" w:rsidR="00985CAF" w:rsidRDefault="00985CAF" w:rsidP="000B6211">
            <w:pPr>
              <w:ind w:firstLine="0"/>
              <w:jc w:val="left"/>
            </w:pPr>
            <w:r>
              <w:t>Длина пакета</w:t>
            </w:r>
          </w:p>
        </w:tc>
        <w:tc>
          <w:tcPr>
            <w:tcW w:w="1843" w:type="dxa"/>
            <w:vAlign w:val="center"/>
          </w:tcPr>
          <w:p w14:paraId="64A3C561" w14:textId="7946B008" w:rsidR="00985CAF" w:rsidRDefault="00985CAF" w:rsidP="000B6211">
            <w:pPr>
              <w:ind w:firstLine="0"/>
              <w:jc w:val="center"/>
            </w:pPr>
            <w:r>
              <w:t>2</w:t>
            </w:r>
          </w:p>
        </w:tc>
        <w:tc>
          <w:tcPr>
            <w:tcW w:w="5521" w:type="dxa"/>
            <w:gridSpan w:val="2"/>
            <w:vAlign w:val="center"/>
          </w:tcPr>
          <w:p w14:paraId="6F05DA8D" w14:textId="430FEF4B" w:rsidR="00985CAF" w:rsidRDefault="000B6211" w:rsidP="000B6211">
            <w:pPr>
              <w:ind w:firstLine="0"/>
              <w:jc w:val="left"/>
            </w:pPr>
            <w:r>
              <w:t>Длина пакета. Максимум 256 байт</w:t>
            </w:r>
          </w:p>
        </w:tc>
      </w:tr>
      <w:tr w:rsidR="00985CAF" w14:paraId="3457070D" w14:textId="77777777" w:rsidTr="00B05EF0">
        <w:tc>
          <w:tcPr>
            <w:tcW w:w="1980" w:type="dxa"/>
            <w:vAlign w:val="center"/>
          </w:tcPr>
          <w:p w14:paraId="2B66492C" w14:textId="7CACFB20" w:rsidR="00985CAF" w:rsidRDefault="00985CAF" w:rsidP="000B6211">
            <w:pPr>
              <w:ind w:firstLine="0"/>
              <w:jc w:val="left"/>
            </w:pPr>
            <w:r>
              <w:t>Содержимое</w:t>
            </w:r>
          </w:p>
        </w:tc>
        <w:tc>
          <w:tcPr>
            <w:tcW w:w="1843" w:type="dxa"/>
            <w:vAlign w:val="center"/>
          </w:tcPr>
          <w:p w14:paraId="617BF6BB" w14:textId="6F4D7AB4" w:rsidR="00985CAF" w:rsidRDefault="000B6211" w:rsidP="000B6211">
            <w:pPr>
              <w:ind w:firstLine="0"/>
              <w:jc w:val="center"/>
            </w:pPr>
            <w:r>
              <w:t>—</w:t>
            </w:r>
          </w:p>
        </w:tc>
        <w:tc>
          <w:tcPr>
            <w:tcW w:w="5521" w:type="dxa"/>
            <w:gridSpan w:val="2"/>
            <w:vAlign w:val="center"/>
          </w:tcPr>
          <w:p w14:paraId="22E4888B" w14:textId="2332D830" w:rsidR="00985CAF" w:rsidRDefault="000B6211" w:rsidP="000B6211">
            <w:pPr>
              <w:ind w:firstLine="0"/>
              <w:jc w:val="left"/>
            </w:pPr>
            <w:r>
              <w:t xml:space="preserve">Содержимо пакета, может быть данными, командой, результатом и </w:t>
            </w:r>
            <w:r w:rsidR="00CB400A">
              <w:t>т. д.</w:t>
            </w:r>
          </w:p>
        </w:tc>
      </w:tr>
      <w:tr w:rsidR="00985CAF" w14:paraId="189EF723" w14:textId="77777777" w:rsidTr="00B05EF0">
        <w:tc>
          <w:tcPr>
            <w:tcW w:w="1980" w:type="dxa"/>
            <w:vAlign w:val="center"/>
          </w:tcPr>
          <w:p w14:paraId="09B64D4D" w14:textId="7436A7FA" w:rsidR="00985CAF" w:rsidRDefault="00985CAF" w:rsidP="000B6211">
            <w:pPr>
              <w:ind w:firstLine="0"/>
              <w:jc w:val="left"/>
            </w:pPr>
            <w:r>
              <w:t>Чек-сумма</w:t>
            </w:r>
          </w:p>
        </w:tc>
        <w:tc>
          <w:tcPr>
            <w:tcW w:w="1843" w:type="dxa"/>
            <w:vAlign w:val="center"/>
          </w:tcPr>
          <w:p w14:paraId="3565F1EB" w14:textId="27DC12A0" w:rsidR="00985CAF" w:rsidRDefault="00985CAF" w:rsidP="000B6211">
            <w:pPr>
              <w:ind w:firstLine="0"/>
              <w:jc w:val="center"/>
            </w:pPr>
            <w:r>
              <w:t>2</w:t>
            </w:r>
          </w:p>
        </w:tc>
        <w:tc>
          <w:tcPr>
            <w:tcW w:w="5521" w:type="dxa"/>
            <w:gridSpan w:val="2"/>
            <w:vAlign w:val="center"/>
          </w:tcPr>
          <w:p w14:paraId="195979B6" w14:textId="65C6C8ED" w:rsidR="00985CAF" w:rsidRDefault="000B6211" w:rsidP="000B6211">
            <w:pPr>
              <w:ind w:firstLine="0"/>
              <w:jc w:val="left"/>
            </w:pPr>
            <w:r>
              <w:t>Арифметическая сумма для проверки целостности пакета</w:t>
            </w:r>
          </w:p>
        </w:tc>
      </w:tr>
    </w:tbl>
    <w:p w14:paraId="0DD0F686" w14:textId="77777777" w:rsidR="00425E11" w:rsidRPr="00425E11" w:rsidRDefault="00425E11" w:rsidP="00425E11">
      <w:pPr>
        <w:ind w:firstLine="0"/>
        <w:jc w:val="left"/>
      </w:pPr>
    </w:p>
    <w:p w14:paraId="129E61D1" w14:textId="7AD5BB82" w:rsidR="00533EFF" w:rsidRDefault="00533EFF" w:rsidP="00533EFF">
      <w:pPr>
        <w:pStyle w:val="3"/>
      </w:pPr>
      <w:bookmarkStart w:id="49" w:name="_Toc41392575"/>
      <w:r w:rsidRPr="0045370D">
        <w:t>2</w:t>
      </w:r>
      <w:r>
        <w:t>.2.</w:t>
      </w:r>
      <w:r w:rsidR="001B24E2">
        <w:t>2</w:t>
      </w:r>
      <w:r>
        <w:t xml:space="preserve"> Конфигурирование микроконтроллера</w:t>
      </w:r>
      <w:bookmarkEnd w:id="49"/>
    </w:p>
    <w:p w14:paraId="0EB2A44E" w14:textId="5518DC3B" w:rsidR="008A011A" w:rsidRPr="008A011A" w:rsidRDefault="008A011A" w:rsidP="00533EFF">
      <w:r>
        <w:t xml:space="preserve">Первичным этапом при программировании микроконтроллера является конфигурирование. Среда разработки </w:t>
      </w:r>
      <w:r>
        <w:rPr>
          <w:lang w:val="en-US"/>
        </w:rPr>
        <w:t xml:space="preserve">PlatformIO </w:t>
      </w:r>
      <w:r>
        <w:t>позволяет настроить ряд параметров, таких как</w:t>
      </w:r>
      <w:r w:rsidRPr="008A011A">
        <w:t>:</w:t>
      </w:r>
    </w:p>
    <w:p w14:paraId="62CC0642" w14:textId="44D7425C" w:rsidR="008A011A" w:rsidRDefault="000411E4" w:rsidP="008A011A">
      <w:pPr>
        <w:pStyle w:val="a"/>
      </w:pPr>
      <w:r>
        <w:lastRenderedPageBreak/>
        <w:t>ч</w:t>
      </w:r>
      <w:r w:rsidR="008A011A">
        <w:t xml:space="preserve">астота микропроцессора, по умолчанию </w:t>
      </w:r>
      <w:r w:rsidRPr="000411E4">
        <w:t xml:space="preserve">160 </w:t>
      </w:r>
      <w:r>
        <w:t>МГц</w:t>
      </w:r>
      <w:r w:rsidRPr="000411E4">
        <w:t>;</w:t>
      </w:r>
    </w:p>
    <w:p w14:paraId="5BB8C685" w14:textId="76F37F51" w:rsidR="000411E4" w:rsidRPr="000411E4" w:rsidRDefault="000411E4" w:rsidP="008A011A">
      <w:pPr>
        <w:pStyle w:val="a"/>
      </w:pPr>
      <w:r>
        <w:t>частота памяти, по умолчанию 40 МГц, выбрано 80 МГц</w:t>
      </w:r>
      <w:r w:rsidRPr="000411E4">
        <w:t>;</w:t>
      </w:r>
    </w:p>
    <w:p w14:paraId="50F18C42" w14:textId="712BB245" w:rsidR="000411E4" w:rsidRPr="000411E4" w:rsidRDefault="000411E4" w:rsidP="008A011A">
      <w:pPr>
        <w:pStyle w:val="a"/>
      </w:pPr>
      <w:r>
        <w:t xml:space="preserve">режим памяти, по умолчанию </w:t>
      </w:r>
      <w:r>
        <w:rPr>
          <w:lang w:val="en-US"/>
        </w:rPr>
        <w:t>QIO</w:t>
      </w:r>
      <w:r w:rsidRPr="000411E4">
        <w:t>;</w:t>
      </w:r>
    </w:p>
    <w:p w14:paraId="722695A8" w14:textId="64137A2A" w:rsidR="000411E4" w:rsidRPr="000411E4" w:rsidRDefault="000411E4" w:rsidP="008A011A">
      <w:pPr>
        <w:pStyle w:val="a"/>
      </w:pPr>
      <w:r>
        <w:t>уровень вывода служебной информации, используется при разработке, по окончанию разработки устанавливается 0 уровень</w:t>
      </w:r>
      <w:r w:rsidRPr="000411E4">
        <w:t>;</w:t>
      </w:r>
    </w:p>
    <w:p w14:paraId="03FEFA60" w14:textId="45CD6922" w:rsidR="000411E4" w:rsidRPr="008A011A" w:rsidRDefault="000411E4" w:rsidP="008A011A">
      <w:pPr>
        <w:pStyle w:val="a"/>
      </w:pPr>
      <w:r>
        <w:t xml:space="preserve">таблица разделов, была выбрана </w:t>
      </w:r>
      <w:r>
        <w:rPr>
          <w:lang w:val="en-US"/>
        </w:rPr>
        <w:t>minimal</w:t>
      </w:r>
      <w:r w:rsidRPr="000411E4">
        <w:t>.</w:t>
      </w:r>
      <w:r>
        <w:rPr>
          <w:lang w:val="en-US"/>
        </w:rPr>
        <w:t>csv</w:t>
      </w:r>
      <w:r>
        <w:t xml:space="preserve"> для увеличения доступного места под программу, за счёт уменьшения до минимума </w:t>
      </w:r>
      <w:r>
        <w:rPr>
          <w:lang w:val="en-US"/>
        </w:rPr>
        <w:t>SPIFFS</w:t>
      </w:r>
      <w:r w:rsidRPr="000411E4">
        <w:t>;</w:t>
      </w:r>
    </w:p>
    <w:p w14:paraId="611B3E81" w14:textId="21290E87" w:rsidR="00533EFF" w:rsidRDefault="004B7EE2" w:rsidP="00533EFF">
      <w:r>
        <w:t xml:space="preserve">Дополнительно нужно отключить </w:t>
      </w:r>
      <w:r>
        <w:rPr>
          <w:lang w:val="en-US"/>
        </w:rPr>
        <w:t>Watchdog</w:t>
      </w:r>
      <w:r>
        <w:t xml:space="preserve"> при выполнении прерываний. Для этого необходимо перекомпилировать </w:t>
      </w:r>
      <w:r>
        <w:rPr>
          <w:lang w:val="en-US"/>
        </w:rPr>
        <w:t>Arduino Core</w:t>
      </w:r>
      <w:r w:rsidRPr="004B7EE2">
        <w:t xml:space="preserve"> </w:t>
      </w:r>
      <w:r>
        <w:t xml:space="preserve">в </w:t>
      </w:r>
      <w:r>
        <w:rPr>
          <w:lang w:val="en-US"/>
        </w:rPr>
        <w:t>ESP</w:t>
      </w:r>
      <w:r w:rsidRPr="004B7EE2">
        <w:noBreakHyphen/>
      </w:r>
      <w:r>
        <w:rPr>
          <w:lang w:val="en-US"/>
        </w:rPr>
        <w:t>IDF</w:t>
      </w:r>
      <w:r w:rsidRPr="004B7EE2">
        <w:t>.</w:t>
      </w:r>
      <w:r>
        <w:t xml:space="preserve"> Версия </w:t>
      </w:r>
      <w:r>
        <w:rPr>
          <w:lang w:val="en-US"/>
        </w:rPr>
        <w:t>ESP</w:t>
      </w:r>
      <w:r w:rsidRPr="004B7EE2">
        <w:noBreakHyphen/>
      </w:r>
      <w:r>
        <w:rPr>
          <w:lang w:val="en-US"/>
        </w:rPr>
        <w:t>IDF</w:t>
      </w:r>
      <w:r w:rsidRPr="004B7EE2">
        <w:t xml:space="preserve"> </w:t>
      </w:r>
      <w:r>
        <w:t xml:space="preserve">должна совпадать </w:t>
      </w:r>
      <w:r w:rsidR="00106FF6">
        <w:t>с версией,</w:t>
      </w:r>
      <w:r>
        <w:t xml:space="preserve"> указанной при релизе</w:t>
      </w:r>
      <w:r w:rsidR="00373269">
        <w:t xml:space="preserve"> </w:t>
      </w:r>
      <w:r w:rsidR="00373269">
        <w:rPr>
          <w:lang w:val="en-US"/>
        </w:rPr>
        <w:t>Arduino</w:t>
      </w:r>
      <w:r w:rsidR="00373269" w:rsidRPr="00373269">
        <w:t xml:space="preserve"> </w:t>
      </w:r>
      <w:r w:rsidR="00373269">
        <w:rPr>
          <w:lang w:val="en-US"/>
        </w:rPr>
        <w:t>Core</w:t>
      </w:r>
      <w:r>
        <w:t>.</w:t>
      </w:r>
    </w:p>
    <w:p w14:paraId="3F1F1142" w14:textId="5A6C576D" w:rsidR="00C63433" w:rsidRPr="004B7EE2" w:rsidRDefault="00C63433" w:rsidP="00EE5E5F">
      <w:r>
        <w:t xml:space="preserve">Настройка </w:t>
      </w:r>
      <w:r w:rsidR="00EE5E5F">
        <w:t>выводов микроконтрол</w:t>
      </w:r>
      <w:r w:rsidR="00DD13BA">
        <w:t>лера</w:t>
      </w:r>
      <w:r w:rsidR="00EE5E5F">
        <w:t xml:space="preserve"> </w:t>
      </w:r>
      <w:r>
        <w:t>осуществляется</w:t>
      </w:r>
      <w:r w:rsidR="00DD13BA">
        <w:t xml:space="preserve"> в</w:t>
      </w:r>
      <w:r>
        <w:t xml:space="preserve"> коде программы, согласно информации производителя</w:t>
      </w:r>
      <w:r w:rsidRPr="00C63433">
        <w:t xml:space="preserve"> </w:t>
      </w:r>
      <w:r>
        <w:t>микроконтроллера</w:t>
      </w:r>
      <w:r>
        <w:t xml:space="preserve"> и принципиальной схеме.</w:t>
      </w:r>
      <w:r w:rsidRPr="00631A5B">
        <w:t xml:space="preserve"> </w:t>
      </w:r>
    </w:p>
    <w:p w14:paraId="75AA0E4C" w14:textId="59EF84CB" w:rsidR="007432CB" w:rsidRPr="007432CB" w:rsidRDefault="007432CB" w:rsidP="007432CB">
      <w:pPr>
        <w:pStyle w:val="3"/>
      </w:pPr>
      <w:bookmarkStart w:id="50" w:name="_Toc41392576"/>
      <w:r w:rsidRPr="0045370D">
        <w:t>2</w:t>
      </w:r>
      <w:r>
        <w:t>.2.</w:t>
      </w:r>
      <w:r w:rsidR="00A51828">
        <w:t>2</w:t>
      </w:r>
      <w:r>
        <w:t xml:space="preserve"> Описание основного алгоритма</w:t>
      </w:r>
      <w:bookmarkEnd w:id="50"/>
    </w:p>
    <w:p w14:paraId="202C5166" w14:textId="77777777" w:rsidR="00AA521E" w:rsidRDefault="00214991" w:rsidP="007432CB">
      <w:r>
        <w:t xml:space="preserve">Одной из особенностью программирования микроконтроллера является </w:t>
      </w:r>
      <w:r w:rsidR="00472750">
        <w:t xml:space="preserve">использование </w:t>
      </w:r>
      <w:r w:rsidR="00B935B6">
        <w:t xml:space="preserve">внешних прерываний и </w:t>
      </w:r>
      <w:r w:rsidR="00472750">
        <w:t>бесконечного цикла для реализации основного кода</w:t>
      </w:r>
      <w:r w:rsidR="00B935B6">
        <w:t>.</w:t>
      </w:r>
      <w:r w:rsidR="00582BEA">
        <w:t xml:space="preserve"> </w:t>
      </w:r>
    </w:p>
    <w:p w14:paraId="17F37AA4" w14:textId="1B261CD1" w:rsidR="007432CB" w:rsidRPr="00383A3A" w:rsidRDefault="00582BEA" w:rsidP="007432CB">
      <w:r>
        <w:t>Использование внешних прерываний позволяет упростить разработку</w:t>
      </w:r>
      <w:r w:rsidR="00EB56DD">
        <w:t>.</w:t>
      </w:r>
      <w:r w:rsidR="00EB33CD">
        <w:t xml:space="preserve"> На основе прерывания</w:t>
      </w:r>
      <w:r w:rsidR="00AA521E">
        <w:t xml:space="preserve"> работают</w:t>
      </w:r>
      <w:r w:rsidR="00EB33CD">
        <w:t xml:space="preserve"> </w:t>
      </w:r>
      <w:r w:rsidR="00383A3A">
        <w:t xml:space="preserve">такие части кода как </w:t>
      </w:r>
      <w:r w:rsidR="00383A3A">
        <w:rPr>
          <w:lang w:val="en-US"/>
        </w:rPr>
        <w:t>Web</w:t>
      </w:r>
      <w:r w:rsidR="00383A3A">
        <w:t>-сервер и открытие двери при нажатии кнопки выхода.</w:t>
      </w:r>
    </w:p>
    <w:p w14:paraId="6770C7DE" w14:textId="2E6BC528" w:rsidR="007432CB" w:rsidRDefault="00EE1F43" w:rsidP="00533EFF">
      <w:r>
        <w:t xml:space="preserve">Перед выполнением основного кода выполняется инициализация и настройка </w:t>
      </w:r>
      <w:r w:rsidR="005023A1">
        <w:t>микроконтроллера в функции</w:t>
      </w:r>
      <w:r w:rsidR="005023A1" w:rsidRPr="005023A1">
        <w:t xml:space="preserve"> </w:t>
      </w:r>
      <w:r w:rsidR="005023A1">
        <w:rPr>
          <w:lang w:val="en-US"/>
        </w:rPr>
        <w:t>setup</w:t>
      </w:r>
      <w:r w:rsidR="005023A1" w:rsidRPr="005023A1">
        <w:t xml:space="preserve">. </w:t>
      </w:r>
      <w:r w:rsidR="005023A1">
        <w:t xml:space="preserve">Функция </w:t>
      </w:r>
      <w:r w:rsidR="005023A1">
        <w:rPr>
          <w:lang w:val="en-US"/>
        </w:rPr>
        <w:t>setup</w:t>
      </w:r>
      <w:r w:rsidR="005023A1" w:rsidRPr="005023A1">
        <w:t xml:space="preserve"> </w:t>
      </w:r>
      <w:r w:rsidR="005023A1">
        <w:t xml:space="preserve">включает в себя считывание основных настроек с </w:t>
      </w:r>
      <w:r w:rsidR="005023A1">
        <w:rPr>
          <w:lang w:val="en-US"/>
        </w:rPr>
        <w:t>EEPROM</w:t>
      </w:r>
      <w:r w:rsidR="005023A1" w:rsidRPr="005023A1">
        <w:t xml:space="preserve"> </w:t>
      </w:r>
      <w:r w:rsidR="005023A1">
        <w:t xml:space="preserve">памяти, настройку </w:t>
      </w:r>
      <w:r w:rsidR="005023A1">
        <w:rPr>
          <w:lang w:val="en-US"/>
        </w:rPr>
        <w:t>Wi</w:t>
      </w:r>
      <w:r w:rsidR="005023A1" w:rsidRPr="005023A1">
        <w:t>-</w:t>
      </w:r>
      <w:r w:rsidR="005023A1">
        <w:rPr>
          <w:lang w:val="en-US"/>
        </w:rPr>
        <w:t>Fi</w:t>
      </w:r>
      <w:r w:rsidR="005023A1">
        <w:t xml:space="preserve"> соединения</w:t>
      </w:r>
      <w:r w:rsidR="000B0E95">
        <w:t xml:space="preserve">, </w:t>
      </w:r>
      <w:r w:rsidR="00B55055">
        <w:t>основных модулей</w:t>
      </w:r>
      <w:r w:rsidR="00C04849">
        <w:t xml:space="preserve"> и</w:t>
      </w:r>
      <w:r w:rsidR="000B0E95">
        <w:t xml:space="preserve"> маршрутизации </w:t>
      </w:r>
      <w:r w:rsidR="00320C74">
        <w:rPr>
          <w:lang w:val="en-US"/>
        </w:rPr>
        <w:t>Web</w:t>
      </w:r>
      <w:r w:rsidR="00320C74" w:rsidRPr="00320C74">
        <w:t>-</w:t>
      </w:r>
      <w:r w:rsidR="00320C74">
        <w:t>сервера</w:t>
      </w:r>
      <w:r w:rsidR="000B0E95">
        <w:t>,</w:t>
      </w:r>
      <w:r w:rsidR="00B55055">
        <w:t xml:space="preserve"> а также </w:t>
      </w:r>
      <w:r w:rsidR="000B0E95">
        <w:t>тестирование модулей</w:t>
      </w:r>
      <w:r w:rsidR="00320C74">
        <w:t xml:space="preserve"> и настройку внешних прерываний</w:t>
      </w:r>
      <w:r w:rsidR="00C04849">
        <w:t>.</w:t>
      </w:r>
    </w:p>
    <w:p w14:paraId="69E9B278" w14:textId="6065BD56" w:rsidR="00F668E9" w:rsidRDefault="003A350F" w:rsidP="000A7F0E">
      <w:r>
        <w:t>Основн</w:t>
      </w:r>
      <w:r w:rsidR="007C6278">
        <w:t xml:space="preserve">ая часть кода представляет из себя </w:t>
      </w:r>
      <w:r w:rsidR="007A5639">
        <w:t xml:space="preserve">бесконечный цикл. </w:t>
      </w:r>
      <w:r w:rsidR="00443AD3">
        <w:t>Первым происходит проверка на расстояние. Если человек подошёл на нужно</w:t>
      </w:r>
      <w:r w:rsidR="00940FED">
        <w:t xml:space="preserve">е </w:t>
      </w:r>
      <w:r w:rsidR="00940FED">
        <w:lastRenderedPageBreak/>
        <w:t>расстояние включается дисплей</w:t>
      </w:r>
      <w:r w:rsidR="00C95263">
        <w:t xml:space="preserve">, устанавливается таймер выключения дисплея </w:t>
      </w:r>
      <w:r w:rsidR="00940FED">
        <w:t xml:space="preserve">и начинается проверка средств идентификации. Чтобы дисплей не </w:t>
      </w:r>
      <w:r w:rsidR="00B52403">
        <w:t xml:space="preserve">моргал, таймер </w:t>
      </w:r>
      <w:r w:rsidR="00F24EFB">
        <w:t>сбрасывается</w:t>
      </w:r>
      <w:r w:rsidR="00F668E9" w:rsidRPr="00F668E9">
        <w:t xml:space="preserve"> </w:t>
      </w:r>
      <w:r w:rsidR="00F668E9">
        <w:t>пока человек стоит около устройства</w:t>
      </w:r>
      <w:r w:rsidR="00F24EFB">
        <w:t>.</w:t>
      </w:r>
      <w:r w:rsidR="000A7F0E">
        <w:t xml:space="preserve"> Если человек начал ввод </w:t>
      </w:r>
      <w:r w:rsidR="000A7F0E">
        <w:rPr>
          <w:lang w:val="en-US"/>
        </w:rPr>
        <w:t>PIN</w:t>
      </w:r>
      <w:r w:rsidR="0062249B">
        <w:t xml:space="preserve">-код, то выводится форма ввода </w:t>
      </w:r>
      <w:r w:rsidR="0062249B">
        <w:rPr>
          <w:lang w:val="en-US"/>
        </w:rPr>
        <w:t>PIN</w:t>
      </w:r>
      <w:r w:rsidR="0062249B" w:rsidRPr="0062249B">
        <w:t>-</w:t>
      </w:r>
      <w:r w:rsidR="0062249B">
        <w:t xml:space="preserve">кода. </w:t>
      </w:r>
      <w:r w:rsidR="00A6797F">
        <w:t xml:space="preserve">Пока </w:t>
      </w:r>
      <w:r w:rsidR="00377CFB">
        <w:t xml:space="preserve">не завершится ввод </w:t>
      </w:r>
      <w:r w:rsidR="00377CFB">
        <w:rPr>
          <w:lang w:val="en-US"/>
        </w:rPr>
        <w:t>PIN</w:t>
      </w:r>
      <w:r w:rsidR="00377CFB" w:rsidRPr="00377CFB">
        <w:t>-</w:t>
      </w:r>
      <w:r w:rsidR="00377CFB">
        <w:t>кода форма ввода не исчезнет</w:t>
      </w:r>
      <w:r w:rsidR="00C47160">
        <w:t xml:space="preserve">. В случае со сканером отпечаток и сканером </w:t>
      </w:r>
      <w:r w:rsidR="00C47160">
        <w:rPr>
          <w:lang w:val="en-US"/>
        </w:rPr>
        <w:t>RFID</w:t>
      </w:r>
      <w:r w:rsidR="00C47160" w:rsidRPr="003305F2">
        <w:t xml:space="preserve"> </w:t>
      </w:r>
      <w:r w:rsidR="00C47160">
        <w:t>меток</w:t>
      </w:r>
      <w:r w:rsidR="003305F2">
        <w:t xml:space="preserve"> происходит проверка на наличие новой попытки. Если были </w:t>
      </w:r>
      <w:r w:rsidR="00532602">
        <w:t>получены</w:t>
      </w:r>
      <w:r w:rsidR="003305F2">
        <w:t xml:space="preserve"> данные по одному из методов </w:t>
      </w:r>
      <w:r w:rsidR="00532602">
        <w:t xml:space="preserve">идентификации, то начинается проверка наличия записи в базе данных. Если запись найдена, то </w:t>
      </w:r>
      <w:r w:rsidR="00D32E57">
        <w:t>выполняется проверка ряда других требований.</w:t>
      </w:r>
      <w:r w:rsidR="000B5DBD">
        <w:t xml:space="preserve"> </w:t>
      </w:r>
      <w:r w:rsidR="0084375F">
        <w:t>По окончанию проверки</w:t>
      </w:r>
      <w:r w:rsidR="000B5DBD">
        <w:t xml:space="preserve"> создаётся запись в журнале. </w:t>
      </w:r>
      <w:r w:rsidR="00AF319E">
        <w:t>В случае положительного результата проверки открывается дверь и выводится уведомление с помощью дисплея и пьезодинамика</w:t>
      </w:r>
      <w:r w:rsidR="00EF52EA">
        <w:t>, если проверка закончилась с отрицательным результатом, то выводится только уведомление на дисплее.</w:t>
      </w:r>
    </w:p>
    <w:p w14:paraId="3A1D833B" w14:textId="5BC0EEFF" w:rsidR="00D421AB" w:rsidRDefault="00D421AB" w:rsidP="000A7F0E">
      <w:r>
        <w:t xml:space="preserve">В случае вызова прерывания по нажатию кнопки </w:t>
      </w:r>
      <w:r w:rsidR="00186C0F">
        <w:t xml:space="preserve">выводится уведомление </w:t>
      </w:r>
      <w:r w:rsidR="00F65128">
        <w:t xml:space="preserve">через пьезодинамик и дисплей. </w:t>
      </w:r>
      <w:r w:rsidR="000D155A">
        <w:t xml:space="preserve">Если прерывание было вызвано обращением к </w:t>
      </w:r>
      <w:r w:rsidR="00A56B18">
        <w:rPr>
          <w:lang w:val="en-US"/>
        </w:rPr>
        <w:t>Web</w:t>
      </w:r>
      <w:r w:rsidR="00A56B18" w:rsidRPr="00B2703D">
        <w:t>-</w:t>
      </w:r>
      <w:r w:rsidR="00A56B18">
        <w:t>серверу</w:t>
      </w:r>
      <w:r w:rsidR="00B2703D">
        <w:t xml:space="preserve">, то выполняется обработка </w:t>
      </w:r>
      <w:r w:rsidR="00FD67E7">
        <w:t xml:space="preserve">нужной </w:t>
      </w:r>
      <w:r w:rsidR="00B2703D">
        <w:t>страницы (включая вставку переменных</w:t>
      </w:r>
      <w:r w:rsidR="00F65BD4">
        <w:t xml:space="preserve"> значений</w:t>
      </w:r>
      <w:r w:rsidR="00965CC3">
        <w:t xml:space="preserve"> на страницу</w:t>
      </w:r>
      <w:r w:rsidR="00B2703D">
        <w:t>)</w:t>
      </w:r>
      <w:r w:rsidR="00F65BD4">
        <w:t xml:space="preserve"> и её отправка клиенту. </w:t>
      </w:r>
      <w:r w:rsidR="00965CC3">
        <w:t>Блок</w:t>
      </w:r>
      <w:r w:rsidR="00CF71D5">
        <w:t>-</w:t>
      </w:r>
      <w:r w:rsidR="00965CC3">
        <w:t xml:space="preserve">схема алгоритма </w:t>
      </w:r>
      <w:r w:rsidR="00CF71D5">
        <w:t>представлена в приложении В.</w:t>
      </w:r>
    </w:p>
    <w:p w14:paraId="1D45679B" w14:textId="34E5C79C" w:rsidR="00A51828" w:rsidRPr="007432CB" w:rsidRDefault="00A51828" w:rsidP="00AE0B93">
      <w:pPr>
        <w:pStyle w:val="3"/>
      </w:pPr>
      <w:bookmarkStart w:id="51" w:name="_Toc41392577"/>
      <w:r w:rsidRPr="0045370D">
        <w:t>2</w:t>
      </w:r>
      <w:r>
        <w:t>.2.</w:t>
      </w:r>
      <w:r w:rsidR="00AE0B93">
        <w:t>3</w:t>
      </w:r>
      <w:r>
        <w:t xml:space="preserve"> </w:t>
      </w:r>
      <w:r w:rsidR="00AE0B93">
        <w:t>Разработка функционально законченных компонентов программного обеспечения</w:t>
      </w:r>
      <w:bookmarkEnd w:id="51"/>
    </w:p>
    <w:p w14:paraId="139D86B4" w14:textId="0F16E402" w:rsidR="00A51828" w:rsidRPr="00A56B18" w:rsidRDefault="00A51828" w:rsidP="000A7F0E">
      <w:r>
        <w:t>ы</w:t>
      </w:r>
    </w:p>
    <w:p w14:paraId="6D9AF9FA" w14:textId="00020E42" w:rsidR="000A7F0E" w:rsidRPr="00AF319E" w:rsidRDefault="00EF52EA" w:rsidP="000A7F0E">
      <w:r>
        <w:t xml:space="preserve"> </w:t>
      </w:r>
    </w:p>
    <w:p w14:paraId="0A146985" w14:textId="77777777" w:rsidR="00533EFF" w:rsidRDefault="00533EFF" w:rsidP="00814B1D"/>
    <w:p w14:paraId="60B0C7EA" w14:textId="77777777" w:rsidR="00814B1D" w:rsidRDefault="00814B1D">
      <w:pPr>
        <w:spacing w:after="160" w:line="259" w:lineRule="auto"/>
        <w:ind w:firstLine="0"/>
        <w:jc w:val="left"/>
      </w:pPr>
      <w:r>
        <w:br w:type="page"/>
      </w:r>
    </w:p>
    <w:p w14:paraId="02F5E64F" w14:textId="11D22807" w:rsidR="00814B1D" w:rsidRDefault="00814B1D" w:rsidP="00814B1D">
      <w:pPr>
        <w:pStyle w:val="1"/>
      </w:pPr>
      <w:bookmarkStart w:id="52" w:name="_Toc40875444"/>
      <w:bookmarkStart w:id="53" w:name="_Toc41392578"/>
      <w:r>
        <w:lastRenderedPageBreak/>
        <w:t>3 Экономическая эффективность проекта</w:t>
      </w:r>
      <w:bookmarkEnd w:id="52"/>
      <w:bookmarkEnd w:id="53"/>
    </w:p>
    <w:p w14:paraId="13E78CFA" w14:textId="16A94D52" w:rsidR="004235AA" w:rsidRPr="004235AA" w:rsidRDefault="004235AA" w:rsidP="004235AA">
      <w:r w:rsidRPr="004235AA">
        <w:t>При расчете экономической эффективности проекта необходимо</w:t>
      </w:r>
      <w:r>
        <w:t xml:space="preserve"> выполнить ряд вычислений, таких как</w:t>
      </w:r>
      <w:r w:rsidRPr="004235AA">
        <w:t>:</w:t>
      </w:r>
    </w:p>
    <w:p w14:paraId="35181F9F" w14:textId="3C2467C2" w:rsidR="004235AA" w:rsidRPr="004235AA" w:rsidRDefault="004235AA" w:rsidP="004235AA">
      <w:pPr>
        <w:pStyle w:val="a"/>
      </w:pPr>
      <w:r w:rsidRPr="004235AA">
        <w:t>расчё</w:t>
      </w:r>
      <w:r>
        <w:t xml:space="preserve">т </w:t>
      </w:r>
      <w:r w:rsidRPr="004235AA">
        <w:t>стоимост</w:t>
      </w:r>
      <w:r>
        <w:t>и</w:t>
      </w:r>
      <w:r w:rsidRPr="004235AA">
        <w:t xml:space="preserve"> разработки изделия;</w:t>
      </w:r>
    </w:p>
    <w:p w14:paraId="7981F791" w14:textId="52961891" w:rsidR="004235AA" w:rsidRPr="004235AA" w:rsidRDefault="004235AA" w:rsidP="004235AA">
      <w:pPr>
        <w:pStyle w:val="a"/>
      </w:pPr>
      <w:r w:rsidRPr="004235AA">
        <w:t>рас</w:t>
      </w:r>
      <w:r>
        <w:t>чёт</w:t>
      </w:r>
      <w:r w:rsidRPr="004235AA">
        <w:t xml:space="preserve"> стоимос</w:t>
      </w:r>
      <w:r>
        <w:t>ти</w:t>
      </w:r>
      <w:r w:rsidRPr="004235AA">
        <w:t xml:space="preserve"> изготовления изделия;</w:t>
      </w:r>
    </w:p>
    <w:p w14:paraId="0A036998" w14:textId="5D429CCB" w:rsidR="004235AA" w:rsidRPr="004235AA" w:rsidRDefault="004235AA" w:rsidP="004235AA">
      <w:pPr>
        <w:pStyle w:val="a"/>
      </w:pPr>
      <w:r>
        <w:t xml:space="preserve">расчёт </w:t>
      </w:r>
      <w:r w:rsidRPr="004235AA">
        <w:t>тираж</w:t>
      </w:r>
      <w:r>
        <w:t>а</w:t>
      </w:r>
      <w:r w:rsidRPr="004235AA">
        <w:t>, при котором разработка окупится;</w:t>
      </w:r>
    </w:p>
    <w:p w14:paraId="1F6F90D5" w14:textId="55D7B627" w:rsidR="004235AA" w:rsidRPr="004235AA" w:rsidRDefault="0066094B" w:rsidP="004235AA">
      <w:pPr>
        <w:pStyle w:val="a"/>
      </w:pPr>
      <w:r>
        <w:t>определение срока окупаемости</w:t>
      </w:r>
      <w:r w:rsidR="004235AA" w:rsidRPr="004235AA">
        <w:t xml:space="preserve"> разработки.</w:t>
      </w:r>
    </w:p>
    <w:p w14:paraId="2FE9AE77" w14:textId="678D0639" w:rsidR="00925A76" w:rsidRDefault="00925A76" w:rsidP="004235AA">
      <w:pPr>
        <w:pStyle w:val="2"/>
      </w:pPr>
      <w:bookmarkStart w:id="54" w:name="_Toc41392579"/>
      <w:r w:rsidRPr="00925A76">
        <w:t xml:space="preserve">3.1 </w:t>
      </w:r>
      <w:r>
        <w:t>Расчёт стоимости</w:t>
      </w:r>
      <w:r w:rsidR="00592EBB">
        <w:t xml:space="preserve"> разработки и изготовления</w:t>
      </w:r>
      <w:r>
        <w:t xml:space="preserve"> изделия</w:t>
      </w:r>
      <w:bookmarkEnd w:id="54"/>
    </w:p>
    <w:p w14:paraId="62F81B58" w14:textId="65AFE280" w:rsidR="00925A76" w:rsidRPr="005E37DB" w:rsidRDefault="00925A76" w:rsidP="0066094B">
      <w:pPr>
        <w:pStyle w:val="a"/>
        <w:numPr>
          <w:ilvl w:val="0"/>
          <w:numId w:val="0"/>
        </w:numPr>
        <w:ind w:firstLine="709"/>
        <w:rPr>
          <w:color w:val="000000" w:themeColor="text1"/>
        </w:rPr>
      </w:pPr>
      <w:r w:rsidRPr="005E37DB">
        <w:t xml:space="preserve"> </w:t>
      </w:r>
      <w:r w:rsidR="0066094B" w:rsidRPr="005E37DB">
        <w:t xml:space="preserve">Расчёт стоимости разработки изделия выполняется по </w:t>
      </w:r>
      <w:r w:rsidR="005E37DB">
        <w:t>2</w:t>
      </w:r>
      <w:r w:rsidR="0066094B" w:rsidRPr="005E37DB">
        <w:t xml:space="preserve"> формуле</w:t>
      </w:r>
      <w:r w:rsidR="00840DC1">
        <w:t>, где</w:t>
      </w:r>
      <w:r w:rsidR="00840DC1" w:rsidRPr="00840DC1">
        <w:t>:</w:t>
      </w:r>
      <w:r w:rsidR="0066094B" w:rsidRPr="005E37DB">
        <w:t xml:space="preserve"> </w:t>
      </w:r>
    </w:p>
    <w:p w14:paraId="75D7D8FE" w14:textId="4EA5DC7F" w:rsidR="0066094B" w:rsidRPr="005E37DB" w:rsidRDefault="005E37DB" w:rsidP="005E37DB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contextualSpacing/>
        <w:jc w:val="center"/>
        <w:rPr>
          <w:rStyle w:val="ae"/>
        </w:rPr>
      </w:pPr>
      <w:bookmarkStart w:id="55" w:name="_Hlk41145847"/>
      <w:r w:rsidRPr="005E37DB">
        <w:rPr>
          <w:color w:val="000000" w:themeColor="text1"/>
          <w:szCs w:val="28"/>
        </w:rPr>
        <w:tab/>
      </w:r>
      <w:r w:rsidRPr="005E37DB">
        <w:rPr>
          <w:color w:val="000000" w:themeColor="text1"/>
        </w:rPr>
        <w:t>С</w:t>
      </w:r>
      <w:r w:rsidR="00180F91">
        <w:rPr>
          <w:color w:val="000000" w:themeColor="text1"/>
          <w:vertAlign w:val="subscript"/>
        </w:rPr>
        <w:t>р</w:t>
      </w:r>
      <w:r w:rsidRPr="005E37DB">
        <w:rPr>
          <w:color w:val="000000" w:themeColor="text1"/>
        </w:rPr>
        <w:t xml:space="preserve"> = </w:t>
      </w:r>
      <w:proofErr w:type="spellStart"/>
      <w:r w:rsidRPr="005E37DB">
        <w:rPr>
          <w:color w:val="000000" w:themeColor="text1"/>
        </w:rPr>
        <w:t>С</w:t>
      </w:r>
      <w:r w:rsidR="00180F91">
        <w:rPr>
          <w:color w:val="000000" w:themeColor="text1"/>
          <w:vertAlign w:val="subscript"/>
        </w:rPr>
        <w:t>сс</w:t>
      </w:r>
      <w:proofErr w:type="spellEnd"/>
      <w:r w:rsidRPr="005E37DB">
        <w:rPr>
          <w:color w:val="000000" w:themeColor="text1"/>
        </w:rPr>
        <w:t xml:space="preserve"> + </w:t>
      </w:r>
      <w:proofErr w:type="spellStart"/>
      <w:r w:rsidRPr="005E37DB">
        <w:rPr>
          <w:color w:val="000000" w:themeColor="text1"/>
        </w:rPr>
        <w:t>П</w:t>
      </w:r>
      <w:r w:rsidR="00180F91">
        <w:rPr>
          <w:color w:val="000000" w:themeColor="text1"/>
          <w:vertAlign w:val="subscript"/>
        </w:rPr>
        <w:t>р</w:t>
      </w:r>
      <w:proofErr w:type="spellEnd"/>
      <w:r w:rsidRPr="005E37DB">
        <w:rPr>
          <w:rStyle w:val="ae"/>
        </w:rPr>
        <w:tab/>
      </w:r>
      <w:r w:rsidR="0066094B" w:rsidRPr="005E37DB">
        <w:rPr>
          <w:rStyle w:val="ae"/>
        </w:rPr>
        <w:t>(</w:t>
      </w:r>
      <w:r w:rsidRPr="005E37DB">
        <w:rPr>
          <w:rStyle w:val="ae"/>
        </w:rPr>
        <w:t>2</w:t>
      </w:r>
      <w:r w:rsidR="0066094B" w:rsidRPr="005E37DB">
        <w:rPr>
          <w:rStyle w:val="ae"/>
        </w:rPr>
        <w:t>)</w:t>
      </w:r>
    </w:p>
    <w:p w14:paraId="7FBE4C7B" w14:textId="18D18F00" w:rsidR="005E37DB" w:rsidRPr="005E37DB" w:rsidRDefault="00180F91" w:rsidP="005E37DB">
      <w:pPr>
        <w:pStyle w:val="a"/>
        <w:rPr>
          <w:color w:val="000000" w:themeColor="text1"/>
        </w:rPr>
      </w:pPr>
      <w:r w:rsidRPr="005E37DB">
        <w:rPr>
          <w:color w:val="000000" w:themeColor="text1"/>
        </w:rPr>
        <w:t>С</w:t>
      </w:r>
      <w:r>
        <w:rPr>
          <w:color w:val="000000" w:themeColor="text1"/>
          <w:vertAlign w:val="subscript"/>
        </w:rPr>
        <w:t>р</w:t>
      </w:r>
      <w:r w:rsidR="005E37DB" w:rsidRPr="005E37DB">
        <w:rPr>
          <w:color w:val="000000" w:themeColor="text1"/>
        </w:rPr>
        <w:t xml:space="preserve"> </w:t>
      </w:r>
      <w:r w:rsidR="001C5C6C">
        <w:rPr>
          <w:color w:val="000000" w:themeColor="text1"/>
        </w:rPr>
        <w:t>–</w:t>
      </w:r>
      <w:r w:rsidR="005E37DB" w:rsidRPr="005E37DB">
        <w:rPr>
          <w:color w:val="000000" w:themeColor="text1"/>
        </w:rPr>
        <w:t xml:space="preserve"> стоимость разработки</w:t>
      </w:r>
      <w:r w:rsidR="005E37DB" w:rsidRPr="005E37DB">
        <w:rPr>
          <w:color w:val="000000" w:themeColor="text1"/>
          <w:lang w:val="en-US"/>
        </w:rPr>
        <w:t>;</w:t>
      </w:r>
    </w:p>
    <w:bookmarkEnd w:id="55"/>
    <w:p w14:paraId="0779ECC6" w14:textId="6517CEE3" w:rsidR="005E37DB" w:rsidRPr="005E37DB" w:rsidRDefault="00180F91" w:rsidP="005E37DB">
      <w:pPr>
        <w:pStyle w:val="a"/>
        <w:rPr>
          <w:color w:val="000000" w:themeColor="text1"/>
        </w:rPr>
      </w:pPr>
      <w:proofErr w:type="spellStart"/>
      <w:r w:rsidRPr="005E37DB">
        <w:rPr>
          <w:color w:val="000000" w:themeColor="text1"/>
        </w:rPr>
        <w:t>С</w:t>
      </w:r>
      <w:r>
        <w:rPr>
          <w:color w:val="000000" w:themeColor="text1"/>
          <w:vertAlign w:val="subscript"/>
        </w:rPr>
        <w:t>сс</w:t>
      </w:r>
      <w:proofErr w:type="spellEnd"/>
      <w:r w:rsidR="005E37DB" w:rsidRPr="005E37DB">
        <w:rPr>
          <w:color w:val="000000" w:themeColor="text1"/>
        </w:rPr>
        <w:t xml:space="preserve"> – себестоимость выполненных работ</w:t>
      </w:r>
      <w:r w:rsidR="005E37DB" w:rsidRPr="005E37DB">
        <w:rPr>
          <w:color w:val="000000" w:themeColor="text1"/>
          <w:lang w:val="en-US"/>
        </w:rPr>
        <w:t>;</w:t>
      </w:r>
    </w:p>
    <w:p w14:paraId="73C0AA3F" w14:textId="17974674" w:rsidR="005E37DB" w:rsidRDefault="00180F91" w:rsidP="005E37DB">
      <w:pPr>
        <w:pStyle w:val="a"/>
        <w:rPr>
          <w:color w:val="000000" w:themeColor="text1"/>
        </w:rPr>
      </w:pPr>
      <w:proofErr w:type="spellStart"/>
      <w:r w:rsidRPr="005E37DB">
        <w:rPr>
          <w:color w:val="000000" w:themeColor="text1"/>
        </w:rPr>
        <w:t>П</w:t>
      </w:r>
      <w:r>
        <w:rPr>
          <w:color w:val="000000" w:themeColor="text1"/>
          <w:vertAlign w:val="subscript"/>
        </w:rPr>
        <w:t>р</w:t>
      </w:r>
      <w:proofErr w:type="spellEnd"/>
      <w:r w:rsidR="005E37DB">
        <w:rPr>
          <w:color w:val="000000" w:themeColor="text1"/>
        </w:rPr>
        <w:t xml:space="preserve"> – прибыль.</w:t>
      </w:r>
    </w:p>
    <w:p w14:paraId="02BA3A04" w14:textId="6BAB55EA" w:rsidR="005E37DB" w:rsidRDefault="00840DC1" w:rsidP="005E37DB">
      <w:r>
        <w:t>Для расчёта с</w:t>
      </w:r>
      <w:r w:rsidR="005E37DB">
        <w:t>ебестоимост</w:t>
      </w:r>
      <w:r>
        <w:t>и</w:t>
      </w:r>
      <w:r w:rsidR="005E37DB">
        <w:t xml:space="preserve"> выполненных работ </w:t>
      </w:r>
      <w:r>
        <w:t>используется 3 формула, где</w:t>
      </w:r>
      <w:r w:rsidRPr="00840DC1">
        <w:t>:</w:t>
      </w:r>
    </w:p>
    <w:p w14:paraId="41B3FD0B" w14:textId="59A5366F" w:rsidR="00627953" w:rsidRPr="005E37DB" w:rsidRDefault="00627953" w:rsidP="00627953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contextualSpacing/>
        <w:jc w:val="center"/>
        <w:rPr>
          <w:rStyle w:val="ae"/>
        </w:rPr>
      </w:pPr>
      <w:r w:rsidRPr="005E37DB">
        <w:rPr>
          <w:color w:val="000000" w:themeColor="text1"/>
          <w:szCs w:val="28"/>
        </w:rPr>
        <w:tab/>
      </w:r>
      <w:proofErr w:type="spellStart"/>
      <w:r w:rsidR="00180F91" w:rsidRPr="005E37DB">
        <w:rPr>
          <w:color w:val="000000" w:themeColor="text1"/>
        </w:rPr>
        <w:t>С</w:t>
      </w:r>
      <w:r w:rsidR="00180F91">
        <w:rPr>
          <w:color w:val="000000" w:themeColor="text1"/>
          <w:vertAlign w:val="subscript"/>
        </w:rPr>
        <w:t>сс</w:t>
      </w:r>
      <w:proofErr w:type="spellEnd"/>
      <w:r w:rsidR="00180F91">
        <w:rPr>
          <w:color w:val="000000" w:themeColor="text1"/>
        </w:rPr>
        <w:t xml:space="preserve"> = </w:t>
      </w:r>
      <w:proofErr w:type="spellStart"/>
      <w:r w:rsidR="00180F91">
        <w:rPr>
          <w:color w:val="000000" w:themeColor="text1"/>
        </w:rPr>
        <w:t>С</w:t>
      </w:r>
      <w:r w:rsidR="00180F91">
        <w:rPr>
          <w:color w:val="000000" w:themeColor="text1"/>
          <w:vertAlign w:val="subscript"/>
        </w:rPr>
        <w:t>мат</w:t>
      </w:r>
      <w:proofErr w:type="spellEnd"/>
      <w:r w:rsidR="00180F91">
        <w:rPr>
          <w:color w:val="000000" w:themeColor="text1"/>
        </w:rPr>
        <w:t xml:space="preserve"> + </w:t>
      </w:r>
      <w:proofErr w:type="spellStart"/>
      <w:r w:rsidR="00180F91">
        <w:rPr>
          <w:color w:val="000000" w:themeColor="text1"/>
        </w:rPr>
        <w:t>С</w:t>
      </w:r>
      <w:r w:rsidR="00180F91">
        <w:rPr>
          <w:color w:val="000000" w:themeColor="text1"/>
          <w:vertAlign w:val="subscript"/>
        </w:rPr>
        <w:t>тр</w:t>
      </w:r>
      <w:proofErr w:type="spellEnd"/>
      <w:r w:rsidR="00180F91">
        <w:rPr>
          <w:color w:val="000000" w:themeColor="text1"/>
        </w:rPr>
        <w:t xml:space="preserve"> + </w:t>
      </w:r>
      <w:proofErr w:type="spellStart"/>
      <w:r w:rsidR="00180F91">
        <w:rPr>
          <w:color w:val="000000" w:themeColor="text1"/>
        </w:rPr>
        <w:t>С</w:t>
      </w:r>
      <w:r w:rsidR="00180F91">
        <w:rPr>
          <w:color w:val="000000" w:themeColor="text1"/>
          <w:vertAlign w:val="subscript"/>
        </w:rPr>
        <w:t>стп</w:t>
      </w:r>
      <w:proofErr w:type="spellEnd"/>
      <w:r w:rsidR="00180F91">
        <w:rPr>
          <w:color w:val="000000" w:themeColor="text1"/>
          <w:vertAlign w:val="subscript"/>
        </w:rPr>
        <w:t xml:space="preserve">. </w:t>
      </w:r>
      <w:proofErr w:type="spellStart"/>
      <w:r w:rsidR="00180F91">
        <w:rPr>
          <w:color w:val="000000" w:themeColor="text1"/>
          <w:vertAlign w:val="subscript"/>
        </w:rPr>
        <w:t>взн</w:t>
      </w:r>
      <w:proofErr w:type="spellEnd"/>
      <w:r w:rsidR="00180F91">
        <w:rPr>
          <w:color w:val="000000" w:themeColor="text1"/>
          <w:vertAlign w:val="subscript"/>
        </w:rPr>
        <w:t>.</w:t>
      </w:r>
      <w:r w:rsidR="00180F91">
        <w:rPr>
          <w:color w:val="000000" w:themeColor="text1"/>
        </w:rPr>
        <w:t xml:space="preserve"> + </w:t>
      </w:r>
      <w:proofErr w:type="spellStart"/>
      <w:r w:rsidR="00180F91">
        <w:rPr>
          <w:color w:val="000000" w:themeColor="text1"/>
        </w:rPr>
        <w:t>Р</w:t>
      </w:r>
      <w:r w:rsidR="00180F91">
        <w:rPr>
          <w:color w:val="000000" w:themeColor="text1"/>
          <w:vertAlign w:val="subscript"/>
        </w:rPr>
        <w:t>обш</w:t>
      </w:r>
      <w:proofErr w:type="spellEnd"/>
      <w:r w:rsidR="00180F91">
        <w:rPr>
          <w:color w:val="000000" w:themeColor="text1"/>
          <w:vertAlign w:val="subscript"/>
        </w:rPr>
        <w:t>. пр.</w:t>
      </w:r>
      <w:r w:rsidR="00180F91">
        <w:rPr>
          <w:color w:val="000000" w:themeColor="text1"/>
        </w:rPr>
        <w:t xml:space="preserve"> + </w:t>
      </w:r>
      <w:proofErr w:type="spellStart"/>
      <w:r w:rsidR="00180F91">
        <w:rPr>
          <w:color w:val="000000" w:themeColor="text1"/>
        </w:rPr>
        <w:t>Р</w:t>
      </w:r>
      <w:r w:rsidR="00180F91">
        <w:rPr>
          <w:color w:val="000000" w:themeColor="text1"/>
          <w:vertAlign w:val="subscript"/>
        </w:rPr>
        <w:t>общ</w:t>
      </w:r>
      <w:proofErr w:type="spellEnd"/>
      <w:r w:rsidR="00180F91">
        <w:rPr>
          <w:color w:val="000000" w:themeColor="text1"/>
          <w:vertAlign w:val="subscript"/>
        </w:rPr>
        <w:t>. хоз.</w:t>
      </w:r>
      <w:r w:rsidR="00180F91">
        <w:rPr>
          <w:color w:val="000000" w:themeColor="text1"/>
        </w:rPr>
        <w:t xml:space="preserve"> + </w:t>
      </w:r>
      <w:proofErr w:type="spellStart"/>
      <w:r w:rsidR="00180F91">
        <w:rPr>
          <w:color w:val="000000" w:themeColor="text1"/>
        </w:rPr>
        <w:t>Р</w:t>
      </w:r>
      <w:r w:rsidR="00180F91">
        <w:rPr>
          <w:color w:val="000000" w:themeColor="text1"/>
          <w:vertAlign w:val="subscript"/>
        </w:rPr>
        <w:t>ком</w:t>
      </w:r>
      <w:proofErr w:type="spellEnd"/>
      <w:r w:rsidR="00180F91">
        <w:rPr>
          <w:color w:val="000000" w:themeColor="text1"/>
          <w:vertAlign w:val="subscript"/>
        </w:rPr>
        <w:t>.</w:t>
      </w:r>
      <w:r w:rsidRPr="005E37DB">
        <w:rPr>
          <w:rStyle w:val="ae"/>
        </w:rPr>
        <w:tab/>
        <w:t>(</w:t>
      </w:r>
      <w:r w:rsidRPr="00180F91">
        <w:rPr>
          <w:rStyle w:val="ae"/>
        </w:rPr>
        <w:t>3</w:t>
      </w:r>
      <w:r w:rsidRPr="005E37DB">
        <w:rPr>
          <w:rStyle w:val="ae"/>
        </w:rPr>
        <w:t>)</w:t>
      </w:r>
    </w:p>
    <w:p w14:paraId="30FF6743" w14:textId="1931F521" w:rsidR="00627953" w:rsidRDefault="00180F91" w:rsidP="00627953">
      <w:pPr>
        <w:pStyle w:val="a"/>
        <w:rPr>
          <w:color w:val="000000" w:themeColor="text1"/>
        </w:rPr>
      </w:pPr>
      <w:proofErr w:type="spellStart"/>
      <w:r>
        <w:rPr>
          <w:color w:val="000000" w:themeColor="text1"/>
        </w:rPr>
        <w:t>С</w:t>
      </w:r>
      <w:r>
        <w:rPr>
          <w:color w:val="000000" w:themeColor="text1"/>
          <w:vertAlign w:val="subscript"/>
        </w:rPr>
        <w:t>мат</w:t>
      </w:r>
      <w:proofErr w:type="spellEnd"/>
      <w:r w:rsidR="001C5C6C" w:rsidRPr="005E37DB">
        <w:rPr>
          <w:color w:val="000000" w:themeColor="text1"/>
        </w:rPr>
        <w:t xml:space="preserve"> </w:t>
      </w:r>
      <w:r w:rsidR="001C5C6C">
        <w:rPr>
          <w:color w:val="000000" w:themeColor="text1"/>
        </w:rPr>
        <w:t>–</w:t>
      </w:r>
      <w:r w:rsidR="00091A42">
        <w:rPr>
          <w:color w:val="000000" w:themeColor="text1"/>
        </w:rPr>
        <w:t xml:space="preserve"> материальные затраты с учётом НДС</w:t>
      </w:r>
      <w:r w:rsidR="00627953" w:rsidRPr="00091A42">
        <w:rPr>
          <w:color w:val="000000" w:themeColor="text1"/>
        </w:rPr>
        <w:t>;</w:t>
      </w:r>
    </w:p>
    <w:p w14:paraId="09FB8764" w14:textId="1E31FB15" w:rsidR="00091A42" w:rsidRPr="00091A42" w:rsidRDefault="00180F91" w:rsidP="00091A42">
      <w:pPr>
        <w:pStyle w:val="a"/>
        <w:rPr>
          <w:color w:val="000000" w:themeColor="text1"/>
        </w:rPr>
      </w:pPr>
      <w:proofErr w:type="spellStart"/>
      <w:r>
        <w:rPr>
          <w:color w:val="000000" w:themeColor="text1"/>
        </w:rPr>
        <w:t>С</w:t>
      </w:r>
      <w:r>
        <w:rPr>
          <w:color w:val="000000" w:themeColor="text1"/>
          <w:vertAlign w:val="subscript"/>
        </w:rPr>
        <w:t>тр</w:t>
      </w:r>
      <w:proofErr w:type="spellEnd"/>
      <w:r w:rsidR="001C5C6C" w:rsidRPr="005E37DB">
        <w:rPr>
          <w:color w:val="000000" w:themeColor="text1"/>
        </w:rPr>
        <w:t xml:space="preserve"> </w:t>
      </w:r>
      <w:r w:rsidR="001C5C6C">
        <w:rPr>
          <w:color w:val="000000" w:themeColor="text1"/>
        </w:rPr>
        <w:t>–</w:t>
      </w:r>
      <w:r w:rsidR="00091A42">
        <w:rPr>
          <w:color w:val="000000" w:themeColor="text1"/>
        </w:rPr>
        <w:t xml:space="preserve"> трудовые затраты</w:t>
      </w:r>
      <w:r w:rsidR="00091A42">
        <w:rPr>
          <w:color w:val="000000" w:themeColor="text1"/>
          <w:lang w:val="en-US"/>
        </w:rPr>
        <w:t>;</w:t>
      </w:r>
    </w:p>
    <w:p w14:paraId="226D49A2" w14:textId="1536C147" w:rsidR="00180F91" w:rsidRPr="00180F91" w:rsidRDefault="00180F91" w:rsidP="00627953">
      <w:pPr>
        <w:pStyle w:val="a"/>
        <w:rPr>
          <w:color w:val="000000" w:themeColor="text1"/>
        </w:rPr>
      </w:pPr>
      <w:proofErr w:type="spellStart"/>
      <w:r>
        <w:rPr>
          <w:color w:val="000000" w:themeColor="text1"/>
        </w:rPr>
        <w:t>С</w:t>
      </w:r>
      <w:r>
        <w:rPr>
          <w:color w:val="000000" w:themeColor="text1"/>
          <w:vertAlign w:val="subscript"/>
        </w:rPr>
        <w:t>стп</w:t>
      </w:r>
      <w:proofErr w:type="spellEnd"/>
      <w:r>
        <w:rPr>
          <w:color w:val="000000" w:themeColor="text1"/>
          <w:vertAlign w:val="subscript"/>
        </w:rPr>
        <w:t xml:space="preserve">. </w:t>
      </w:r>
      <w:proofErr w:type="spellStart"/>
      <w:r>
        <w:rPr>
          <w:color w:val="000000" w:themeColor="text1"/>
          <w:vertAlign w:val="subscript"/>
        </w:rPr>
        <w:t>взн</w:t>
      </w:r>
      <w:proofErr w:type="spellEnd"/>
      <w:r>
        <w:rPr>
          <w:color w:val="000000" w:themeColor="text1"/>
          <w:vertAlign w:val="subscript"/>
        </w:rPr>
        <w:t>.</w:t>
      </w:r>
      <w:r w:rsidR="001C5C6C" w:rsidRPr="005E37DB">
        <w:rPr>
          <w:color w:val="000000" w:themeColor="text1"/>
        </w:rPr>
        <w:t xml:space="preserve"> </w:t>
      </w:r>
      <w:r w:rsidR="001C5C6C">
        <w:rPr>
          <w:color w:val="000000" w:themeColor="text1"/>
        </w:rPr>
        <w:t>–</w:t>
      </w:r>
      <w:r w:rsidR="00091A42">
        <w:rPr>
          <w:color w:val="000000" w:themeColor="text1"/>
          <w:lang w:val="en-US"/>
        </w:rPr>
        <w:t xml:space="preserve"> </w:t>
      </w:r>
      <w:r w:rsidR="00091A42">
        <w:rPr>
          <w:color w:val="000000" w:themeColor="text1"/>
        </w:rPr>
        <w:t>страховые взносы</w:t>
      </w:r>
      <w:r w:rsidR="00091A42">
        <w:rPr>
          <w:color w:val="000000" w:themeColor="text1"/>
          <w:lang w:val="en-US"/>
        </w:rPr>
        <w:t>;</w:t>
      </w:r>
    </w:p>
    <w:p w14:paraId="2CEEB94E" w14:textId="54CF8CB5" w:rsidR="00180F91" w:rsidRPr="00180F91" w:rsidRDefault="00180F91" w:rsidP="00627953">
      <w:pPr>
        <w:pStyle w:val="a"/>
        <w:rPr>
          <w:color w:val="000000" w:themeColor="text1"/>
        </w:rPr>
      </w:pPr>
      <w:proofErr w:type="spellStart"/>
      <w:r>
        <w:rPr>
          <w:color w:val="000000" w:themeColor="text1"/>
        </w:rPr>
        <w:t>Р</w:t>
      </w:r>
      <w:r>
        <w:rPr>
          <w:color w:val="000000" w:themeColor="text1"/>
          <w:vertAlign w:val="subscript"/>
        </w:rPr>
        <w:t>обш</w:t>
      </w:r>
      <w:proofErr w:type="spellEnd"/>
      <w:r>
        <w:rPr>
          <w:color w:val="000000" w:themeColor="text1"/>
          <w:vertAlign w:val="subscript"/>
        </w:rPr>
        <w:t>. пр.</w:t>
      </w:r>
      <w:r w:rsidR="001C5C6C" w:rsidRPr="005E37DB">
        <w:rPr>
          <w:color w:val="000000" w:themeColor="text1"/>
        </w:rPr>
        <w:t xml:space="preserve"> </w:t>
      </w:r>
      <w:r w:rsidR="001C5C6C">
        <w:rPr>
          <w:color w:val="000000" w:themeColor="text1"/>
        </w:rPr>
        <w:t>–</w:t>
      </w:r>
      <w:r w:rsidR="00091A42">
        <w:rPr>
          <w:color w:val="000000" w:themeColor="text1"/>
          <w:lang w:val="en-US"/>
        </w:rPr>
        <w:t xml:space="preserve"> </w:t>
      </w:r>
      <w:r w:rsidR="00091A42">
        <w:rPr>
          <w:color w:val="000000" w:themeColor="text1"/>
        </w:rPr>
        <w:t>общепроизводственные расходы</w:t>
      </w:r>
      <w:r w:rsidR="00091A42">
        <w:rPr>
          <w:color w:val="000000" w:themeColor="text1"/>
          <w:lang w:val="en-US"/>
        </w:rPr>
        <w:t>;</w:t>
      </w:r>
    </w:p>
    <w:p w14:paraId="0BFC3A69" w14:textId="72E104F0" w:rsidR="00180F91" w:rsidRPr="00180F91" w:rsidRDefault="00180F91" w:rsidP="00627953">
      <w:pPr>
        <w:pStyle w:val="a"/>
        <w:rPr>
          <w:color w:val="000000" w:themeColor="text1"/>
        </w:rPr>
      </w:pPr>
      <w:proofErr w:type="spellStart"/>
      <w:r>
        <w:rPr>
          <w:color w:val="000000" w:themeColor="text1"/>
        </w:rPr>
        <w:t>Р</w:t>
      </w:r>
      <w:r>
        <w:rPr>
          <w:color w:val="000000" w:themeColor="text1"/>
          <w:vertAlign w:val="subscript"/>
        </w:rPr>
        <w:t>общ</w:t>
      </w:r>
      <w:proofErr w:type="spellEnd"/>
      <w:r>
        <w:rPr>
          <w:color w:val="000000" w:themeColor="text1"/>
          <w:vertAlign w:val="subscript"/>
        </w:rPr>
        <w:t>. хоз.</w:t>
      </w:r>
      <w:r w:rsidR="001C5C6C" w:rsidRPr="005E37DB">
        <w:rPr>
          <w:color w:val="000000" w:themeColor="text1"/>
        </w:rPr>
        <w:t xml:space="preserve"> </w:t>
      </w:r>
      <w:r w:rsidR="001C5C6C">
        <w:rPr>
          <w:color w:val="000000" w:themeColor="text1"/>
        </w:rPr>
        <w:t>–</w:t>
      </w:r>
      <w:r w:rsidR="00091A42">
        <w:rPr>
          <w:color w:val="000000" w:themeColor="text1"/>
          <w:lang w:val="en-US"/>
        </w:rPr>
        <w:t xml:space="preserve"> </w:t>
      </w:r>
      <w:r w:rsidR="00091A42">
        <w:rPr>
          <w:color w:val="000000" w:themeColor="text1"/>
        </w:rPr>
        <w:t>общехозяйственные расходы</w:t>
      </w:r>
      <w:r w:rsidR="00091A42">
        <w:rPr>
          <w:color w:val="000000" w:themeColor="text1"/>
          <w:lang w:val="en-US"/>
        </w:rPr>
        <w:t>;</w:t>
      </w:r>
    </w:p>
    <w:p w14:paraId="73FA108D" w14:textId="47CCD044" w:rsidR="00180F91" w:rsidRDefault="00180F91" w:rsidP="00627953">
      <w:pPr>
        <w:pStyle w:val="a"/>
        <w:rPr>
          <w:color w:val="000000" w:themeColor="text1"/>
        </w:rPr>
      </w:pPr>
      <w:proofErr w:type="spellStart"/>
      <w:r>
        <w:rPr>
          <w:color w:val="000000" w:themeColor="text1"/>
        </w:rPr>
        <w:t>Р</w:t>
      </w:r>
      <w:r>
        <w:rPr>
          <w:color w:val="000000" w:themeColor="text1"/>
          <w:vertAlign w:val="subscript"/>
        </w:rPr>
        <w:t>ком</w:t>
      </w:r>
      <w:proofErr w:type="spellEnd"/>
      <w:r>
        <w:rPr>
          <w:color w:val="000000" w:themeColor="text1"/>
          <w:vertAlign w:val="subscript"/>
        </w:rPr>
        <w:t>.</w:t>
      </w:r>
      <w:r w:rsidR="001C5C6C" w:rsidRPr="005E37DB">
        <w:rPr>
          <w:color w:val="000000" w:themeColor="text1"/>
        </w:rPr>
        <w:t xml:space="preserve"> </w:t>
      </w:r>
      <w:r w:rsidR="001C5C6C">
        <w:rPr>
          <w:color w:val="000000" w:themeColor="text1"/>
        </w:rPr>
        <w:t>–</w:t>
      </w:r>
      <w:r w:rsidR="00091A42">
        <w:rPr>
          <w:color w:val="000000" w:themeColor="text1"/>
        </w:rPr>
        <w:t xml:space="preserve"> коммерческие расходы.</w:t>
      </w:r>
    </w:p>
    <w:p w14:paraId="175E9C1E" w14:textId="6B011397" w:rsidR="00091A42" w:rsidRDefault="00091A42" w:rsidP="00091A42">
      <w:r>
        <w:t>Для вычисления стоимости материальных затрат необходимо сложить стоимость (таблица №</w:t>
      </w:r>
      <w:r w:rsidR="00A86644">
        <w:t>9</w:t>
      </w:r>
      <w:r>
        <w:t>) основных элементов</w:t>
      </w:r>
      <w:r w:rsidR="00641BCF">
        <w:t xml:space="preserve"> схемы, а также элементов необходимых для разработки устройства</w:t>
      </w:r>
      <w:r w:rsidR="004553EC">
        <w:t xml:space="preserve"> (таблица №10)</w:t>
      </w:r>
      <w:r w:rsidR="00A86644">
        <w:t>.</w:t>
      </w:r>
    </w:p>
    <w:p w14:paraId="071C54B9" w14:textId="77777777" w:rsidR="00641BCF" w:rsidRPr="005E37DB" w:rsidRDefault="00641BCF" w:rsidP="00091A42"/>
    <w:p w14:paraId="7DCBA4FA" w14:textId="3936A770" w:rsidR="00F26313" w:rsidRDefault="00F26313" w:rsidP="00F26313">
      <w:pPr>
        <w:ind w:firstLine="0"/>
        <w:jc w:val="right"/>
      </w:pPr>
      <w:r w:rsidRPr="00D64D04">
        <w:lastRenderedPageBreak/>
        <w:t xml:space="preserve">Таблица </w:t>
      </w:r>
      <w:r>
        <w:t>№9</w:t>
      </w:r>
      <w:r w:rsidRPr="004553EC">
        <w:t xml:space="preserve"> – </w:t>
      </w:r>
      <w:r>
        <w:t>Стоимость элементов</w:t>
      </w:r>
      <w:r w:rsidR="004553EC">
        <w:t xml:space="preserve"> основной схемы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5233"/>
        <w:gridCol w:w="1149"/>
        <w:gridCol w:w="1517"/>
        <w:gridCol w:w="1445"/>
      </w:tblGrid>
      <w:tr w:rsidR="001E7397" w14:paraId="76CC525B" w14:textId="77777777" w:rsidTr="00641BCF">
        <w:trPr>
          <w:trHeight w:val="96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E91D8E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Элемент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1FD417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Кол-во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182170" w14:textId="36A843F0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 xml:space="preserve">Стоимость 1 </w:t>
            </w:r>
            <w:r w:rsidR="009A0E85">
              <w:rPr>
                <w:color w:val="000000"/>
              </w:rPr>
              <w:t>ед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C7B089" w14:textId="39561B03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 xml:space="preserve">Общая </w:t>
            </w:r>
            <w:r w:rsidR="009A0E85">
              <w:rPr>
                <w:color w:val="000000"/>
              </w:rPr>
              <w:t xml:space="preserve">стоимость </w:t>
            </w:r>
          </w:p>
        </w:tc>
      </w:tr>
      <w:tr w:rsidR="001E7397" w14:paraId="4C78AF91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805E0E" w14:textId="77777777" w:rsidR="001E7397" w:rsidRDefault="001E7397" w:rsidP="001E7397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Микроконтроллер ESP-WROOM-32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A4EF44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BD5AC" w14:textId="28EA5F9C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46,16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C11CC0" w14:textId="593FDA71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46,16 ₽ </w:t>
            </w:r>
          </w:p>
        </w:tc>
      </w:tr>
      <w:tr w:rsidR="001E7397" w14:paraId="50EF94CA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F421E5" w14:textId="565424E2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Стабилизатор напряжения AMS1117-3.3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C52E53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8F01B7" w14:textId="2A674446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,36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41A1F8" w14:textId="01AC017D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,36 ₽ </w:t>
            </w:r>
          </w:p>
        </w:tc>
      </w:tr>
      <w:tr w:rsidR="001E7397" w14:paraId="71131878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2BE03A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EEPROM память AT24C512PI27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45D88D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17E00" w14:textId="56B2EAE6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0,47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BAB9A" w14:textId="3D17367C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0,47 ₽ </w:t>
            </w:r>
          </w:p>
        </w:tc>
      </w:tr>
      <w:tr w:rsidR="001E7397" w14:paraId="67E9CCE5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9EB885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Преобразователь USB-UART CH340G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1982C8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BB22E6" w14:textId="4262A649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0,02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36AF24" w14:textId="1C09BFFE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0,02 ₽ </w:t>
            </w:r>
          </w:p>
        </w:tc>
      </w:tr>
      <w:tr w:rsidR="001E7397" w14:paraId="2CF25CD5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665EB6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Часы реального времени DS1307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4C26B6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75EF9B" w14:textId="5D92045A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6,36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75DED6" w14:textId="2F604A28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6,36 ₽ </w:t>
            </w:r>
          </w:p>
        </w:tc>
      </w:tr>
      <w:tr w:rsidR="001E7397" w14:paraId="4BE429D0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E02DD8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Защита аккумулятора DW01A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4BA8D5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98ECC4" w14:textId="45BDD5A0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,38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BFD892" w14:textId="3C269649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,38 ₽ </w:t>
            </w:r>
          </w:p>
        </w:tc>
      </w:tr>
      <w:tr w:rsidR="001E7397" w14:paraId="3294ABA1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24E310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Массив транзисторов FS8205A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278FC4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31977" w14:textId="1EB9284E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,97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B493BE" w14:textId="404BEF42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,97 ₽ </w:t>
            </w:r>
          </w:p>
        </w:tc>
      </w:tr>
      <w:tr w:rsidR="001E7397" w14:paraId="1EE06A1F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88FD88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Преобразователь IIC PCF8574P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730D2A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CCFE65" w14:textId="0B57716F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1,05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481F2A" w14:textId="3E920A44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42,10 ₽ </w:t>
            </w:r>
          </w:p>
        </w:tc>
      </w:tr>
      <w:tr w:rsidR="001E7397" w14:paraId="7C55BE9F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53F544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Контроллер зарядки TP4056E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F4E88E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8A4191" w14:textId="66A2B71B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3,51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021112" w14:textId="03A096AB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3,51 ₽ </w:t>
            </w:r>
          </w:p>
        </w:tc>
      </w:tr>
      <w:tr w:rsidR="001E7397" w14:paraId="5B795784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7EC6DD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Повышающий преобразователь MT3608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9FAB62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7E90B0" w14:textId="78C2DCEF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3,76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819D38" w14:textId="42C0C7EE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3,76 ₽ </w:t>
            </w:r>
          </w:p>
        </w:tc>
      </w:tr>
      <w:tr w:rsidR="001E7397" w14:paraId="14F05920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1F4B8D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Разъём USB-B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A24FF1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E1A3B9" w14:textId="34A77502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9,43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52BB83" w14:textId="4F0972E0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9,43 ₽ </w:t>
            </w:r>
          </w:p>
        </w:tc>
      </w:tr>
      <w:tr w:rsidR="001E7397" w14:paraId="3E94E574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97CD81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 xml:space="preserve">Разъём </w:t>
            </w:r>
            <w:proofErr w:type="spellStart"/>
            <w:r>
              <w:rPr>
                <w:color w:val="000000"/>
              </w:rPr>
              <w:t>microSD</w:t>
            </w:r>
            <w:proofErr w:type="spellEnd"/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B3C67F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D2E0E8" w14:textId="1740A4B9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4,97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0B1E44" w14:textId="25FBFC44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4,97 ₽ </w:t>
            </w:r>
          </w:p>
        </w:tc>
      </w:tr>
      <w:tr w:rsidR="001E7397" w14:paraId="0A86756E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33694E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Винтовой разъём 3x 306-031-12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5BD131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752861" w14:textId="76487B0D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9,00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9AFA70" w14:textId="3888E1BA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76,00 ₽ </w:t>
            </w:r>
          </w:p>
        </w:tc>
      </w:tr>
      <w:tr w:rsidR="001E7397" w14:paraId="38F61CDD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53AF29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Светодиод TO-2013BC-PG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73AC8F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AFBCAC" w14:textId="55A5A3CC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8,00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5DA58" w14:textId="4E89AF89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8,00 ₽ </w:t>
            </w:r>
          </w:p>
        </w:tc>
      </w:tr>
      <w:tr w:rsidR="001E7397" w14:paraId="55F5676E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BE1B48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Светодиод TO-2013BC-MRE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29808F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35BAE6" w14:textId="1320003A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6,00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4FF84C" w14:textId="4DB5624C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6,00 ₽ </w:t>
            </w:r>
          </w:p>
        </w:tc>
      </w:tr>
      <w:tr w:rsidR="001E7397" w14:paraId="43453E04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8DCF69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Светодиод TO-2013BC-MYF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5AD0ED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0DEF83" w14:textId="67C11268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8,00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AA3F24" w14:textId="4288E469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8,00 ₽ </w:t>
            </w:r>
          </w:p>
        </w:tc>
      </w:tr>
      <w:tr w:rsidR="001E7397" w14:paraId="2FCAF1A1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68F58C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Светодиод TO-2013BC-BF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A0CA63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0F939" w14:textId="1A025D46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7,00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E607ED" w14:textId="18AF7214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7,00 ₽ </w:t>
            </w:r>
          </w:p>
        </w:tc>
      </w:tr>
      <w:tr w:rsidR="001E7397" w14:paraId="30BC2C57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A481DC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Подстрочный резистор 3296X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169CA1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839FD0" w14:textId="0489154A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4,00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6A170" w14:textId="1DB82C41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4,00 ₽ </w:t>
            </w:r>
          </w:p>
        </w:tc>
      </w:tr>
      <w:tr w:rsidR="001E7397" w14:paraId="33BCF9FD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FDD99A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Резистор 4,7k SMD 0805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91B42C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B9E3E9" w14:textId="6B4D036B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04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693902" w14:textId="3D867BED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12 ₽ </w:t>
            </w:r>
          </w:p>
        </w:tc>
      </w:tr>
      <w:tr w:rsidR="001E7397" w14:paraId="42771C05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CF26D7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Резистор 240 SMD 0805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11EE54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F0FFD4" w14:textId="74EC00A9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6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356D6" w14:textId="60D92731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,11 ₽ </w:t>
            </w:r>
          </w:p>
        </w:tc>
      </w:tr>
      <w:tr w:rsidR="001E7397" w14:paraId="503271C0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7AC235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Резистор 3k SMD 0805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7955A6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D7BED0" w14:textId="1CE24E48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6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FEEA2" w14:textId="05C1626A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6 ₽ </w:t>
            </w:r>
          </w:p>
        </w:tc>
      </w:tr>
      <w:tr w:rsidR="001E7397" w14:paraId="333A99FE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42B5BB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Резистор 2k SMD 0805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429EC0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D10119" w14:textId="30E1CF70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6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23CB49" w14:textId="66E9274A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6 ₽ </w:t>
            </w:r>
          </w:p>
        </w:tc>
      </w:tr>
      <w:tr w:rsidR="001E7397" w14:paraId="4F438BC6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328375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Резистор 10k SMD 0805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EA05B5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E9C14D" w14:textId="13A148A2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6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98AED" w14:textId="19953739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6 ₽ </w:t>
            </w:r>
          </w:p>
        </w:tc>
      </w:tr>
      <w:tr w:rsidR="001E7397" w14:paraId="53515B4D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56176C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Резистор 12k SMD 0805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CD8B0A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5BBB66" w14:textId="6457B400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6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311DD0" w14:textId="0C744A6B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,22 ₽ </w:t>
            </w:r>
          </w:p>
        </w:tc>
      </w:tr>
      <w:tr w:rsidR="001E7397" w14:paraId="634D79ED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286F4A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Резистор 470 SMD 0805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424D4F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9CD167" w14:textId="2D6C2028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6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1A2013" w14:textId="281A65F1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,22 ₽ </w:t>
            </w:r>
          </w:p>
        </w:tc>
      </w:tr>
      <w:tr w:rsidR="001E7397" w14:paraId="060575B7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4B7136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lastRenderedPageBreak/>
              <w:t>Резистор 1,2k SMD 0805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42DE9D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2F723" w14:textId="17C58600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6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AFEC34" w14:textId="0B21500F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6 ₽ </w:t>
            </w:r>
          </w:p>
        </w:tc>
      </w:tr>
      <w:tr w:rsidR="001E7397" w14:paraId="4D5303EE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819366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Резистор 1k SMD 0805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006015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72F007" w14:textId="0FB2715D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6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6F13AF" w14:textId="58D9727E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3,33 ₽ </w:t>
            </w:r>
          </w:p>
        </w:tc>
      </w:tr>
      <w:tr w:rsidR="001E7397" w14:paraId="791F60DC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CA95E9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Резистор 100 SMD 0805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E5B3F4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358D35" w14:textId="4BB3BB93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6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6DD94" w14:textId="2EC1B8C0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6 ₽ </w:t>
            </w:r>
          </w:p>
        </w:tc>
      </w:tr>
      <w:tr w:rsidR="001E7397" w14:paraId="04E06F68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D3DFEB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Резистор 15k SMD 2512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4207EC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36C280" w14:textId="492FD87C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4,36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D07335" w14:textId="290A3653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4,36 ₽ </w:t>
            </w:r>
          </w:p>
        </w:tc>
      </w:tr>
      <w:tr w:rsidR="001E7397" w14:paraId="3FECB37D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1E9045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Резистор 110k SMD 2512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917656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5C82F" w14:textId="4B90DDF8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4,36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DB886" w14:textId="07D2CCDF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4,36 ₽ </w:t>
            </w:r>
          </w:p>
        </w:tc>
      </w:tr>
      <w:tr w:rsidR="001E7397" w14:paraId="398F71CA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AE8ED6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Конденсатор 22pF SMD 0805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AA8C13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CC70C6" w14:textId="0FA05388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70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0F146E" w14:textId="3D0A3BC3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,40 ₽ </w:t>
            </w:r>
          </w:p>
        </w:tc>
      </w:tr>
      <w:tr w:rsidR="001E7397" w14:paraId="2D4653C0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0D2434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Конденсатор 100nF SMD 0805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32C637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EB1854" w14:textId="14B1331E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70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111B04" w14:textId="4CA37CE2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,40 ₽ </w:t>
            </w:r>
          </w:p>
        </w:tc>
      </w:tr>
      <w:tr w:rsidR="001E7397" w14:paraId="3BB0216C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07CAC8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Конденсатор 22µF SMD 1206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FB594A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9D1E76" w14:textId="6D02CDE7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,45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A65FA5" w14:textId="36FACA29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,91 ₽ </w:t>
            </w:r>
          </w:p>
        </w:tc>
      </w:tr>
      <w:tr w:rsidR="001E7397" w14:paraId="4B0B72C4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FEF5F6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Конденсатор 10µF SMD 0805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2ED461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966A61" w14:textId="1FA2061D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91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7BB63F" w14:textId="4E2A5B7D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3,62 ₽ </w:t>
            </w:r>
          </w:p>
        </w:tc>
      </w:tr>
      <w:tr w:rsidR="001E7397" w14:paraId="05C786BE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3EA7EA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Конденсатор 0.1µF SMD 0805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BC8643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779267" w14:textId="25D14F4B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97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385FFE" w14:textId="4A04A705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3,89 ₽ </w:t>
            </w:r>
          </w:p>
        </w:tc>
      </w:tr>
      <w:tr w:rsidR="001E7397" w14:paraId="6A70A6ED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88D6FA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Диод SS34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AC1840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B2A83" w14:textId="69DBB208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0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0AC692" w14:textId="2F885823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0 ₽ </w:t>
            </w:r>
          </w:p>
        </w:tc>
      </w:tr>
      <w:tr w:rsidR="001E7397" w14:paraId="217F27A1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C0D4C5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Диод SMA4007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AF8160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032ACC" w14:textId="2C49C92E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4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8DB5AA" w14:textId="1CAA1115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,09 ₽ </w:t>
            </w:r>
          </w:p>
        </w:tc>
      </w:tr>
      <w:tr w:rsidR="001E7397" w14:paraId="6196C4E2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202268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Транзистор SOT-23 SS8050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D4BE3B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92BE18" w14:textId="25B7AF3F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60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935E55" w14:textId="435E085A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3,60 ₽ </w:t>
            </w:r>
          </w:p>
        </w:tc>
      </w:tr>
      <w:tr w:rsidR="001E7397" w14:paraId="15A71BEF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0C026B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Катушка индуктивности B82464G4223M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C5A76D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4D173" w14:textId="12CACCF2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20,00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D3DBE0" w14:textId="0973479B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20,00 ₽ </w:t>
            </w:r>
          </w:p>
        </w:tc>
      </w:tr>
      <w:tr w:rsidR="001E7397" w14:paraId="5B767130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E76788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Отсек для аккумулятора 18650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7B9FBA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AB7BCF" w14:textId="4AFAD836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50,43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B99ADA" w14:textId="268EAFCB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50,43 ₽ </w:t>
            </w:r>
          </w:p>
        </w:tc>
      </w:tr>
      <w:tr w:rsidR="001E7397" w14:paraId="2B6E2161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E13007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Отсек для батарейки CR2025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FC6477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A726F6" w14:textId="144564D0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9,24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8E7D6A" w14:textId="381115F6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9,24 ₽ </w:t>
            </w:r>
          </w:p>
        </w:tc>
      </w:tr>
      <w:tr w:rsidR="001E7397" w14:paraId="74140A5B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033FDC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Кварцевый резонатор 12 МГц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B5A88D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0FE399" w14:textId="45394732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5,48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9B04CD" w14:textId="0284470D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5,48 ₽ </w:t>
            </w:r>
          </w:p>
        </w:tc>
      </w:tr>
      <w:tr w:rsidR="001E7397" w14:paraId="5EA9407F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DE4CC1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Кварцевый резонатор 32.768 кГц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336027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CA26B" w14:textId="416D1584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5,48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FAC14" w14:textId="27A6788B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5,48 ₽ </w:t>
            </w:r>
          </w:p>
        </w:tc>
      </w:tr>
      <w:tr w:rsidR="001E7397" w14:paraId="481FB3BB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1C420C" w14:textId="3C9FC43F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П</w:t>
            </w:r>
            <w:r w:rsidR="00641BCF">
              <w:rPr>
                <w:color w:val="000000"/>
              </w:rPr>
              <w:t>ь</w:t>
            </w:r>
            <w:r>
              <w:rPr>
                <w:color w:val="000000"/>
              </w:rPr>
              <w:t>езодинамик TMB12A05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1E8E24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3FD55E" w14:textId="10DF4651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0,38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E94C45" w14:textId="386B3687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0,38 ₽ </w:t>
            </w:r>
          </w:p>
        </w:tc>
      </w:tr>
      <w:tr w:rsidR="001E7397" w14:paraId="2831AF85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3EDD69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Реле SRA-05VDC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C0BBC5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F03802" w14:textId="60995157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5,58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A15B1F" w14:textId="0417B535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51,16 ₽ </w:t>
            </w:r>
          </w:p>
        </w:tc>
      </w:tr>
      <w:tr w:rsidR="001E7397" w14:paraId="500D02B7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275384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Кнопка тактовая TS3601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BBAC66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D1766E" w14:textId="74D24E1E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44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B94EB3" w14:textId="1C8F75C4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88 ₽ </w:t>
            </w:r>
          </w:p>
        </w:tc>
      </w:tr>
      <w:tr w:rsidR="001E7397" w14:paraId="479A1EB7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2E1095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PBS-16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3EDF65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0D1988" w14:textId="430BDB18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2,00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994934" w14:textId="46A5ACEE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2,00 ₽ </w:t>
            </w:r>
          </w:p>
        </w:tc>
      </w:tr>
      <w:tr w:rsidR="001E7397" w14:paraId="7FA853CE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992F9D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PLS-8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C491C5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191698" w14:textId="4AA8A255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,08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84B1DD" w14:textId="5CE8004C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,08 ₽ </w:t>
            </w:r>
          </w:p>
        </w:tc>
      </w:tr>
      <w:tr w:rsidR="001E7397" w14:paraId="1DD49776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A414F2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PLS-6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C485B7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4ABCC9" w14:textId="4268651B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81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935E0" w14:textId="4B605BA5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,62 ₽ </w:t>
            </w:r>
          </w:p>
        </w:tc>
      </w:tr>
      <w:tr w:rsidR="001E7397" w14:paraId="577379D5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C34F79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PLS-4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CCCB59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A1C883" w14:textId="39FB8890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4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95FF64" w14:textId="42BA9FC4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4 ₽ </w:t>
            </w:r>
          </w:p>
        </w:tc>
      </w:tr>
      <w:tr w:rsidR="001E7397" w14:paraId="68323A93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15BB29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PLS-2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B9B65C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95D689" w14:textId="01B2C84B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27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545449" w14:textId="0C8FF6BA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4 ₽ </w:t>
            </w:r>
          </w:p>
        </w:tc>
      </w:tr>
      <w:tr w:rsidR="001E7397" w14:paraId="3A8D10E0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FE133C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Перемычка 2x 2,54 мм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34CBF9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81EDDE" w14:textId="3115AA92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71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8F3265" w14:textId="09F903DB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71 ₽ </w:t>
            </w:r>
          </w:p>
        </w:tc>
      </w:tr>
      <w:tr w:rsidR="001E7397" w14:paraId="3755D8D2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CD4674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SCS-16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14AB40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FAB1A9" w14:textId="273D7DDB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8,00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7E5A2B" w14:textId="7D11F3BA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6,00 ₽ </w:t>
            </w:r>
          </w:p>
        </w:tc>
      </w:tr>
      <w:tr w:rsidR="001E7397" w14:paraId="2EF87600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6BC8C7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lastRenderedPageBreak/>
              <w:t>SCS-8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0267FE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5C2BC1" w14:textId="09251737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8,00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075299" w14:textId="34C0171D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6,00 ₽ </w:t>
            </w:r>
          </w:p>
        </w:tc>
      </w:tr>
      <w:tr w:rsidR="001E7397" w14:paraId="257A3E3C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D39D3E" w14:textId="5CF79856" w:rsidR="001E7397" w:rsidRDefault="009A0E85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Д</w:t>
            </w:r>
            <w:r w:rsidR="001E7397">
              <w:rPr>
                <w:color w:val="000000"/>
              </w:rPr>
              <w:t>атчик расстояния HC-SR04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4412B1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8DC880" w14:textId="6EF84E67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50,43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5192D2" w14:textId="484386C8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50,43 ₽ </w:t>
            </w:r>
          </w:p>
        </w:tc>
      </w:tr>
      <w:tr w:rsidR="001E7397" w14:paraId="135733E4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B24342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Сканер отпечатков пальцев FPM10A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CB3569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CCCF58" w14:textId="46E4B2D0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401,19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3B2069" w14:textId="619678ED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401,19 ₽ </w:t>
            </w:r>
          </w:p>
        </w:tc>
      </w:tr>
      <w:tr w:rsidR="001E7397" w14:paraId="08F76562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E654F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Мембранная клавиатура 16x16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313303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7EAD1E" w14:textId="4EACB6E5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46,77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C42620" w14:textId="64AA06DE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46,77 ₽ </w:t>
            </w:r>
          </w:p>
        </w:tc>
      </w:tr>
      <w:tr w:rsidR="001E7397" w14:paraId="6A061BC2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F90638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Считыватель RFID меток MFRC-522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704CDE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418ECE" w14:textId="52F14728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02,31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104A7A" w14:textId="69D66CA1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02,31 ₽ </w:t>
            </w:r>
          </w:p>
        </w:tc>
      </w:tr>
      <w:tr w:rsidR="001E7397" w14:paraId="4FEFED3A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63E1FB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Дисплей LCD1602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E1215E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C9DC0D" w14:textId="0D43ACD1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97,20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0BD4CF" w14:textId="62125199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97,20 ₽ </w:t>
            </w:r>
          </w:p>
        </w:tc>
      </w:tr>
      <w:tr w:rsidR="001E7397" w14:paraId="5A4C0889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6CB6B7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Батарейка CR2025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AA72DB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051660" w14:textId="784974E3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8,42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381A0C" w14:textId="73D1571C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8,42 ₽ </w:t>
            </w:r>
          </w:p>
        </w:tc>
      </w:tr>
      <w:tr w:rsidR="001E7397" w14:paraId="21C410A5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F0693B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Аккумулятор LGAAS31865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01C0C4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4D1238" w14:textId="351613B0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32,27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C0C149" w14:textId="4107C907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32,27 ₽ </w:t>
            </w:r>
          </w:p>
        </w:tc>
      </w:tr>
      <w:tr w:rsidR="001E7397" w14:paraId="58113925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BF5EFB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Корпус 197x113x63 мм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ABC99B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62140E" w14:textId="2AFE1E15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360,00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A82146" w14:textId="62B7F51F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360,00 ₽ </w:t>
            </w:r>
          </w:p>
        </w:tc>
      </w:tr>
      <w:tr w:rsidR="001E7397" w14:paraId="2B66960A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CA328D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 xml:space="preserve">Карта памяти </w:t>
            </w:r>
            <w:proofErr w:type="spellStart"/>
            <w:r>
              <w:rPr>
                <w:color w:val="000000"/>
              </w:rPr>
              <w:t>microSD</w:t>
            </w:r>
            <w:proofErr w:type="spellEnd"/>
            <w:r>
              <w:rPr>
                <w:color w:val="000000"/>
              </w:rPr>
              <w:t xml:space="preserve"> 1Gb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0207EB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F67ACB" w14:textId="71D4C89E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59,60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D18EF8" w14:textId="46438F76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59,60 ₽ </w:t>
            </w:r>
          </w:p>
        </w:tc>
      </w:tr>
      <w:tr w:rsidR="00641BCF" w14:paraId="7F106421" w14:textId="77777777" w:rsidTr="004553EC">
        <w:trPr>
          <w:trHeight w:val="480"/>
        </w:trPr>
        <w:tc>
          <w:tcPr>
            <w:tcW w:w="789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EDAAB9" w14:textId="2FB9FD2F" w:rsidR="00641BCF" w:rsidRPr="00641BCF" w:rsidRDefault="00641BCF" w:rsidP="00641BCF">
            <w:pPr>
              <w:ind w:firstLine="0"/>
              <w:jc w:val="right"/>
              <w:rPr>
                <w:lang w:val="en-US"/>
              </w:rPr>
            </w:pPr>
            <w:r w:rsidRPr="00641BCF">
              <w:t>Всего</w:t>
            </w:r>
            <w:r w:rsidRPr="00641BCF">
              <w:rPr>
                <w:lang w:val="en-US"/>
              </w:rPr>
              <w:t>: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BB64A2" w14:textId="28E37C9B" w:rsidR="00641BCF" w:rsidRDefault="00641BCF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 120,12 ₽ </w:t>
            </w:r>
          </w:p>
        </w:tc>
      </w:tr>
    </w:tbl>
    <w:p w14:paraId="6CA58E3B" w14:textId="77777777" w:rsidR="004553EC" w:rsidRDefault="004553EC" w:rsidP="004553EC">
      <w:pPr>
        <w:ind w:firstLine="0"/>
        <w:jc w:val="right"/>
      </w:pPr>
    </w:p>
    <w:p w14:paraId="3A1EA17F" w14:textId="00C95D81" w:rsidR="004553EC" w:rsidRPr="004553EC" w:rsidRDefault="004553EC" w:rsidP="004553EC">
      <w:pPr>
        <w:ind w:firstLine="0"/>
        <w:jc w:val="right"/>
      </w:pPr>
      <w:r w:rsidRPr="00D64D04">
        <w:t xml:space="preserve">Таблица </w:t>
      </w:r>
      <w:r>
        <w:t>№</w:t>
      </w:r>
      <w:r w:rsidRPr="004553EC">
        <w:t xml:space="preserve">10 – </w:t>
      </w:r>
      <w:r>
        <w:t>Стоимость элементов</w:t>
      </w:r>
      <w:r w:rsidRPr="004553EC">
        <w:t xml:space="preserve"> </w:t>
      </w:r>
      <w:r>
        <w:t>необходимых для разработки</w:t>
      </w:r>
      <w:r w:rsidRPr="004553EC">
        <w:t xml:space="preserve"> 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5176"/>
        <w:gridCol w:w="1193"/>
        <w:gridCol w:w="1520"/>
        <w:gridCol w:w="1445"/>
      </w:tblGrid>
      <w:tr w:rsidR="004553EC" w:rsidRPr="004553EC" w14:paraId="01DDE62D" w14:textId="77777777" w:rsidTr="004553EC">
        <w:trPr>
          <w:trHeight w:val="975"/>
        </w:trPr>
        <w:tc>
          <w:tcPr>
            <w:tcW w:w="27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443219" w14:textId="77777777" w:rsidR="004553EC" w:rsidRPr="004553EC" w:rsidRDefault="004553EC" w:rsidP="004553EC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Элемент</w:t>
            </w:r>
          </w:p>
        </w:tc>
        <w:tc>
          <w:tcPr>
            <w:tcW w:w="639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42C758" w14:textId="77777777" w:rsidR="004553EC" w:rsidRPr="004553EC" w:rsidRDefault="004553EC" w:rsidP="004553EC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Кол-во</w:t>
            </w:r>
          </w:p>
        </w:tc>
        <w:tc>
          <w:tcPr>
            <w:tcW w:w="81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E641C6" w14:textId="76123DA7" w:rsidR="004553EC" w:rsidRPr="004553EC" w:rsidRDefault="004553EC" w:rsidP="004553EC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Стоимость 1 ед.</w:t>
            </w:r>
          </w:p>
        </w:tc>
        <w:tc>
          <w:tcPr>
            <w:tcW w:w="77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763BB7" w14:textId="3A6C69EF" w:rsidR="004553EC" w:rsidRPr="004553EC" w:rsidRDefault="004553EC" w:rsidP="004553EC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Общая стоимость</w:t>
            </w:r>
          </w:p>
        </w:tc>
      </w:tr>
      <w:tr w:rsidR="004553EC" w:rsidRPr="004553EC" w14:paraId="220544B9" w14:textId="77777777" w:rsidTr="004553EC">
        <w:trPr>
          <w:trHeight w:val="480"/>
        </w:trPr>
        <w:tc>
          <w:tcPr>
            <w:tcW w:w="277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D40837" w14:textId="77777777" w:rsidR="004553EC" w:rsidRPr="004553EC" w:rsidRDefault="004553EC" w:rsidP="004553EC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 xml:space="preserve">Провода </w:t>
            </w:r>
            <w:proofErr w:type="spellStart"/>
            <w:r w:rsidRPr="004553EC">
              <w:rPr>
                <w:rFonts w:eastAsia="Times New Roman"/>
                <w:color w:val="000000"/>
                <w:lang w:eastAsia="ru-RU"/>
              </w:rPr>
              <w:t>Dupont</w:t>
            </w:r>
            <w:proofErr w:type="spellEnd"/>
            <w:r w:rsidRPr="004553EC">
              <w:rPr>
                <w:rFonts w:eastAsia="Times New Roman"/>
                <w:color w:val="000000"/>
                <w:lang w:eastAsia="ru-RU"/>
              </w:rPr>
              <w:t xml:space="preserve"> M-M 10 см.</w:t>
            </w:r>
          </w:p>
        </w:tc>
        <w:tc>
          <w:tcPr>
            <w:tcW w:w="63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4C04D8" w14:textId="77777777" w:rsidR="004553EC" w:rsidRPr="004553EC" w:rsidRDefault="004553EC" w:rsidP="004553EC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80</w:t>
            </w:r>
          </w:p>
        </w:tc>
        <w:tc>
          <w:tcPr>
            <w:tcW w:w="8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629B4D" w14:textId="6B8291F3" w:rsidR="004553EC" w:rsidRPr="004553EC" w:rsidRDefault="004553EC" w:rsidP="004553EC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 xml:space="preserve">1,26 ₽ </w:t>
            </w:r>
          </w:p>
        </w:tc>
        <w:tc>
          <w:tcPr>
            <w:tcW w:w="7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ECA1BA" w14:textId="62D90376" w:rsidR="004553EC" w:rsidRPr="004553EC" w:rsidRDefault="004553EC" w:rsidP="004553EC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 xml:space="preserve">100,86 ₽ </w:t>
            </w:r>
          </w:p>
        </w:tc>
      </w:tr>
      <w:tr w:rsidR="004553EC" w:rsidRPr="004553EC" w14:paraId="58CE5B57" w14:textId="77777777" w:rsidTr="004553EC">
        <w:trPr>
          <w:trHeight w:val="480"/>
        </w:trPr>
        <w:tc>
          <w:tcPr>
            <w:tcW w:w="277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2A331E" w14:textId="77777777" w:rsidR="004553EC" w:rsidRPr="004553EC" w:rsidRDefault="004553EC" w:rsidP="004553EC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 xml:space="preserve">Платформа для разработки ESP32 </w:t>
            </w:r>
            <w:proofErr w:type="spellStart"/>
            <w:r w:rsidRPr="004553EC">
              <w:rPr>
                <w:rFonts w:eastAsia="Times New Roman"/>
                <w:color w:val="000000"/>
                <w:lang w:eastAsia="ru-RU"/>
              </w:rPr>
              <w:t>DevKit</w:t>
            </w:r>
            <w:proofErr w:type="spellEnd"/>
          </w:p>
        </w:tc>
        <w:tc>
          <w:tcPr>
            <w:tcW w:w="63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F7CB6E" w14:textId="77777777" w:rsidR="004553EC" w:rsidRPr="004553EC" w:rsidRDefault="004553EC" w:rsidP="004553EC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442A61" w14:textId="0B260979" w:rsidR="004553EC" w:rsidRPr="004553EC" w:rsidRDefault="004553EC" w:rsidP="004553EC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 xml:space="preserve">261,62 ₽ </w:t>
            </w:r>
          </w:p>
        </w:tc>
        <w:tc>
          <w:tcPr>
            <w:tcW w:w="7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B1AA8E6" w14:textId="3A66B92F" w:rsidR="004553EC" w:rsidRPr="004553EC" w:rsidRDefault="004553EC" w:rsidP="004553EC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 xml:space="preserve">261,62 ₽ </w:t>
            </w:r>
          </w:p>
        </w:tc>
      </w:tr>
      <w:tr w:rsidR="004553EC" w:rsidRPr="004553EC" w14:paraId="4E5A18F7" w14:textId="77777777" w:rsidTr="004553EC">
        <w:trPr>
          <w:trHeight w:val="480"/>
        </w:trPr>
        <w:tc>
          <w:tcPr>
            <w:tcW w:w="277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9305FF" w14:textId="77777777" w:rsidR="004553EC" w:rsidRPr="004553EC" w:rsidRDefault="004553EC" w:rsidP="004553EC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Макетная плата MB-102</w:t>
            </w:r>
          </w:p>
        </w:tc>
        <w:tc>
          <w:tcPr>
            <w:tcW w:w="63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5A0F55" w14:textId="77777777" w:rsidR="004553EC" w:rsidRPr="004553EC" w:rsidRDefault="004553EC" w:rsidP="004553EC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8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0B07EC" w14:textId="4D46138A" w:rsidR="004553EC" w:rsidRPr="004553EC" w:rsidRDefault="004553EC" w:rsidP="004553EC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 xml:space="preserve">138,85 ₽ </w:t>
            </w:r>
          </w:p>
        </w:tc>
        <w:tc>
          <w:tcPr>
            <w:tcW w:w="7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3BAC9F" w14:textId="11DB0875" w:rsidR="004553EC" w:rsidRPr="004553EC" w:rsidRDefault="004553EC" w:rsidP="004553EC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 xml:space="preserve">277,70 ₽ </w:t>
            </w:r>
          </w:p>
        </w:tc>
      </w:tr>
      <w:tr w:rsidR="004553EC" w:rsidRPr="004553EC" w14:paraId="23A5F563" w14:textId="77777777" w:rsidTr="004553EC">
        <w:trPr>
          <w:trHeight w:val="480"/>
        </w:trPr>
        <w:tc>
          <w:tcPr>
            <w:tcW w:w="277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7CA753" w14:textId="77777777" w:rsidR="004553EC" w:rsidRPr="004553EC" w:rsidRDefault="004553EC" w:rsidP="004553EC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Модуль TP4056</w:t>
            </w:r>
          </w:p>
        </w:tc>
        <w:tc>
          <w:tcPr>
            <w:tcW w:w="63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2C150F" w14:textId="77777777" w:rsidR="004553EC" w:rsidRPr="004553EC" w:rsidRDefault="004553EC" w:rsidP="004553EC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30CEAA" w14:textId="146871E6" w:rsidR="004553EC" w:rsidRPr="004553EC" w:rsidRDefault="004553EC" w:rsidP="004553EC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 xml:space="preserve">18,56 ₽ </w:t>
            </w:r>
          </w:p>
        </w:tc>
        <w:tc>
          <w:tcPr>
            <w:tcW w:w="7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755762" w14:textId="1AE035D1" w:rsidR="004553EC" w:rsidRPr="004553EC" w:rsidRDefault="004553EC" w:rsidP="004553EC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 xml:space="preserve">18,56 ₽ </w:t>
            </w:r>
          </w:p>
        </w:tc>
      </w:tr>
      <w:tr w:rsidR="004553EC" w:rsidRPr="004553EC" w14:paraId="3BE08C60" w14:textId="77777777" w:rsidTr="004553EC">
        <w:trPr>
          <w:trHeight w:val="480"/>
        </w:trPr>
        <w:tc>
          <w:tcPr>
            <w:tcW w:w="277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C3A5F1" w14:textId="77777777" w:rsidR="004553EC" w:rsidRPr="004553EC" w:rsidRDefault="004553EC" w:rsidP="004553EC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Модуль MT3608</w:t>
            </w:r>
          </w:p>
        </w:tc>
        <w:tc>
          <w:tcPr>
            <w:tcW w:w="63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C1D342" w14:textId="77777777" w:rsidR="004553EC" w:rsidRPr="004553EC" w:rsidRDefault="004553EC" w:rsidP="004553EC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2D27A79" w14:textId="05E63317" w:rsidR="004553EC" w:rsidRPr="004553EC" w:rsidRDefault="004553EC" w:rsidP="004553EC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 xml:space="preserve">29,24 ₽ </w:t>
            </w:r>
          </w:p>
        </w:tc>
        <w:tc>
          <w:tcPr>
            <w:tcW w:w="7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B13239" w14:textId="267D4714" w:rsidR="004553EC" w:rsidRPr="004553EC" w:rsidRDefault="004553EC" w:rsidP="004553EC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 xml:space="preserve">29,24 ₽ </w:t>
            </w:r>
          </w:p>
        </w:tc>
      </w:tr>
      <w:tr w:rsidR="004553EC" w:rsidRPr="004553EC" w14:paraId="70812853" w14:textId="77777777" w:rsidTr="004553EC">
        <w:trPr>
          <w:trHeight w:val="480"/>
        </w:trPr>
        <w:tc>
          <w:tcPr>
            <w:tcW w:w="277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760648" w14:textId="77777777" w:rsidR="004553EC" w:rsidRPr="004553EC" w:rsidRDefault="004553EC" w:rsidP="004553EC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IIC модуль для LCD</w:t>
            </w:r>
          </w:p>
        </w:tc>
        <w:tc>
          <w:tcPr>
            <w:tcW w:w="63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DBD5F8" w14:textId="77777777" w:rsidR="004553EC" w:rsidRPr="004553EC" w:rsidRDefault="004553EC" w:rsidP="004553EC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EAC4E75" w14:textId="6B42A51C" w:rsidR="004553EC" w:rsidRPr="004553EC" w:rsidRDefault="004553EC" w:rsidP="004553EC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 xml:space="preserve">58,47 ₽ </w:t>
            </w:r>
          </w:p>
        </w:tc>
        <w:tc>
          <w:tcPr>
            <w:tcW w:w="7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4A9D4B" w14:textId="2F1C8DED" w:rsidR="004553EC" w:rsidRPr="004553EC" w:rsidRDefault="004553EC" w:rsidP="004553EC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 xml:space="preserve">58,47 ₽ </w:t>
            </w:r>
          </w:p>
        </w:tc>
      </w:tr>
      <w:tr w:rsidR="004553EC" w:rsidRPr="004553EC" w14:paraId="595B9114" w14:textId="77777777" w:rsidTr="004553EC">
        <w:trPr>
          <w:trHeight w:val="480"/>
        </w:trPr>
        <w:tc>
          <w:tcPr>
            <w:tcW w:w="277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F4EF71" w14:textId="77777777" w:rsidR="004553EC" w:rsidRPr="004553EC" w:rsidRDefault="004553EC" w:rsidP="004553EC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Кнопка тактовая 6x6</w:t>
            </w:r>
          </w:p>
        </w:tc>
        <w:tc>
          <w:tcPr>
            <w:tcW w:w="63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0927C1F" w14:textId="77777777" w:rsidR="004553EC" w:rsidRPr="004553EC" w:rsidRDefault="004553EC" w:rsidP="004553EC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8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B08255" w14:textId="76C5265E" w:rsidR="004553EC" w:rsidRPr="004553EC" w:rsidRDefault="004553EC" w:rsidP="004553EC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 xml:space="preserve">5,48 ₽ </w:t>
            </w:r>
          </w:p>
        </w:tc>
        <w:tc>
          <w:tcPr>
            <w:tcW w:w="7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84E53F" w14:textId="757D97C2" w:rsidR="004553EC" w:rsidRPr="004553EC" w:rsidRDefault="004553EC" w:rsidP="004553EC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 xml:space="preserve">10,96 ₽ </w:t>
            </w:r>
          </w:p>
        </w:tc>
      </w:tr>
      <w:tr w:rsidR="004553EC" w:rsidRPr="004553EC" w14:paraId="322E9489" w14:textId="77777777" w:rsidTr="004553EC">
        <w:trPr>
          <w:trHeight w:val="480"/>
        </w:trPr>
        <w:tc>
          <w:tcPr>
            <w:tcW w:w="277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D99B63" w14:textId="167072A4" w:rsidR="004553EC" w:rsidRPr="004553EC" w:rsidRDefault="004553EC" w:rsidP="004553EC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 xml:space="preserve">Адаптер </w:t>
            </w:r>
            <w:proofErr w:type="spellStart"/>
            <w:r w:rsidRPr="004553EC">
              <w:rPr>
                <w:rFonts w:eastAsia="Times New Roman"/>
                <w:color w:val="000000"/>
                <w:lang w:eastAsia="ru-RU"/>
              </w:rPr>
              <w:t>microSD</w:t>
            </w:r>
            <w:proofErr w:type="spellEnd"/>
          </w:p>
        </w:tc>
        <w:tc>
          <w:tcPr>
            <w:tcW w:w="63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2AE6C1" w14:textId="77777777" w:rsidR="004553EC" w:rsidRPr="004553EC" w:rsidRDefault="004553EC" w:rsidP="004553EC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E34005" w14:textId="045DE674" w:rsidR="004553EC" w:rsidRPr="004553EC" w:rsidRDefault="004553EC" w:rsidP="004553EC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 xml:space="preserve">44,72 ₽ </w:t>
            </w:r>
          </w:p>
        </w:tc>
        <w:tc>
          <w:tcPr>
            <w:tcW w:w="7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1BEBB8" w14:textId="6E33E56F" w:rsidR="004553EC" w:rsidRPr="004553EC" w:rsidRDefault="004553EC" w:rsidP="004553EC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 xml:space="preserve">44,72 ₽ </w:t>
            </w:r>
          </w:p>
        </w:tc>
      </w:tr>
      <w:tr w:rsidR="004553EC" w:rsidRPr="004553EC" w14:paraId="6A34AEF3" w14:textId="77777777" w:rsidTr="004553EC">
        <w:trPr>
          <w:trHeight w:val="480"/>
        </w:trPr>
        <w:tc>
          <w:tcPr>
            <w:tcW w:w="277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005296E" w14:textId="77777777" w:rsidR="004553EC" w:rsidRPr="004553EC" w:rsidRDefault="004553EC" w:rsidP="004553EC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Транзистор TO-92 SS8050</w:t>
            </w:r>
          </w:p>
        </w:tc>
        <w:tc>
          <w:tcPr>
            <w:tcW w:w="63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133CC0" w14:textId="77777777" w:rsidR="004553EC" w:rsidRPr="004553EC" w:rsidRDefault="004553EC" w:rsidP="004553EC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3</w:t>
            </w:r>
          </w:p>
        </w:tc>
        <w:tc>
          <w:tcPr>
            <w:tcW w:w="8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0E58C7" w14:textId="215E9ED3" w:rsidR="004553EC" w:rsidRPr="004553EC" w:rsidRDefault="004553EC" w:rsidP="004553EC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 xml:space="preserve">0,77 ₽ </w:t>
            </w:r>
          </w:p>
        </w:tc>
        <w:tc>
          <w:tcPr>
            <w:tcW w:w="7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70D1FE" w14:textId="57F5CC2F" w:rsidR="004553EC" w:rsidRPr="004553EC" w:rsidRDefault="004553EC" w:rsidP="004553EC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 xml:space="preserve">2,32 ₽ </w:t>
            </w:r>
          </w:p>
        </w:tc>
      </w:tr>
      <w:tr w:rsidR="004553EC" w:rsidRPr="004553EC" w14:paraId="72632A7C" w14:textId="77777777" w:rsidTr="004553EC">
        <w:trPr>
          <w:trHeight w:val="480"/>
        </w:trPr>
        <w:tc>
          <w:tcPr>
            <w:tcW w:w="4226" w:type="pct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288A88" w14:textId="77777777" w:rsidR="004553EC" w:rsidRPr="004553EC" w:rsidRDefault="004553EC" w:rsidP="004553EC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Всего:</w:t>
            </w:r>
          </w:p>
        </w:tc>
        <w:tc>
          <w:tcPr>
            <w:tcW w:w="7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857263F" w14:textId="0A373FE2" w:rsidR="004553EC" w:rsidRPr="004553EC" w:rsidRDefault="004553EC" w:rsidP="004553EC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8</w:t>
            </w:r>
            <w:r w:rsidR="00E676EF">
              <w:rPr>
                <w:rFonts w:eastAsia="Times New Roman"/>
                <w:color w:val="000000"/>
                <w:lang w:eastAsia="ru-RU"/>
              </w:rPr>
              <w:t>04,46</w:t>
            </w:r>
            <w:r w:rsidRPr="004553EC">
              <w:rPr>
                <w:rFonts w:eastAsia="Times New Roman"/>
                <w:color w:val="000000"/>
                <w:lang w:eastAsia="ru-RU"/>
              </w:rPr>
              <w:t xml:space="preserve"> ₽ </w:t>
            </w:r>
          </w:p>
        </w:tc>
      </w:tr>
    </w:tbl>
    <w:p w14:paraId="270BDF2E" w14:textId="62786CFA" w:rsidR="00627953" w:rsidRDefault="00627953" w:rsidP="004553EC">
      <w:pPr>
        <w:ind w:firstLine="0"/>
      </w:pPr>
    </w:p>
    <w:p w14:paraId="40F9AF34" w14:textId="7F530CC1" w:rsidR="003C2E1E" w:rsidRPr="00AC1327" w:rsidRDefault="003C2E1E" w:rsidP="003C2E1E">
      <w:pPr>
        <w:rPr>
          <w:rFonts w:eastAsia="Times New Roman"/>
          <w:color w:val="000000"/>
          <w:lang w:eastAsia="ru-RU"/>
        </w:rPr>
      </w:pPr>
      <w:r>
        <w:t xml:space="preserve">В результате получается, что итоговая стоимость элементов равна </w:t>
      </w:r>
      <w:r w:rsidRPr="004553EC">
        <w:rPr>
          <w:rFonts w:eastAsia="Times New Roman"/>
          <w:color w:val="000000"/>
          <w:lang w:eastAsia="ru-RU"/>
        </w:rPr>
        <w:t>2</w:t>
      </w:r>
      <w:r>
        <w:rPr>
          <w:rFonts w:eastAsia="Times New Roman"/>
          <w:color w:val="000000"/>
          <w:lang w:eastAsia="ru-RU"/>
        </w:rPr>
        <w:t> </w:t>
      </w:r>
      <w:r w:rsidRPr="004553EC">
        <w:rPr>
          <w:rFonts w:eastAsia="Times New Roman"/>
          <w:color w:val="000000"/>
          <w:lang w:eastAsia="ru-RU"/>
        </w:rPr>
        <w:t>924,58</w:t>
      </w:r>
      <w:r>
        <w:rPr>
          <w:rFonts w:eastAsia="Times New Roman"/>
          <w:color w:val="000000"/>
          <w:lang w:eastAsia="ru-RU"/>
        </w:rPr>
        <w:t> </w:t>
      </w:r>
      <w:r w:rsidRPr="004553EC">
        <w:rPr>
          <w:rFonts w:eastAsia="Times New Roman"/>
          <w:color w:val="000000"/>
          <w:lang w:eastAsia="ru-RU"/>
        </w:rPr>
        <w:t>₽</w:t>
      </w:r>
      <w:r>
        <w:rPr>
          <w:rFonts w:eastAsia="Times New Roman"/>
          <w:color w:val="000000"/>
          <w:lang w:eastAsia="ru-RU"/>
        </w:rPr>
        <w:t xml:space="preserve">. </w:t>
      </w:r>
      <w:r w:rsidRPr="003C2E1E">
        <w:rPr>
          <w:rFonts w:eastAsia="Times New Roman"/>
          <w:color w:val="000000"/>
          <w:lang w:eastAsia="ru-RU"/>
        </w:rPr>
        <w:t>Фонд оплаты труда (</w:t>
      </w:r>
      <w:proofErr w:type="spellStart"/>
      <w:r w:rsidRPr="003C2E1E">
        <w:rPr>
          <w:rFonts w:eastAsia="Times New Roman"/>
          <w:color w:val="000000"/>
          <w:lang w:eastAsia="ru-RU"/>
        </w:rPr>
        <w:t>С</w:t>
      </w:r>
      <w:r w:rsidRPr="003C2E1E">
        <w:rPr>
          <w:rFonts w:eastAsia="Times New Roman"/>
          <w:color w:val="000000"/>
          <w:vertAlign w:val="subscript"/>
          <w:lang w:eastAsia="ru-RU"/>
        </w:rPr>
        <w:t>тр</w:t>
      </w:r>
      <w:proofErr w:type="spellEnd"/>
      <w:r w:rsidRPr="003C2E1E">
        <w:rPr>
          <w:rFonts w:eastAsia="Times New Roman"/>
          <w:color w:val="000000"/>
          <w:lang w:eastAsia="ru-RU"/>
        </w:rPr>
        <w:t xml:space="preserve">) рассчитывается по </w:t>
      </w:r>
      <w:r w:rsidR="002F686E">
        <w:rPr>
          <w:rFonts w:eastAsia="Times New Roman"/>
          <w:color w:val="000000"/>
          <w:lang w:eastAsia="ru-RU"/>
        </w:rPr>
        <w:t xml:space="preserve">4 </w:t>
      </w:r>
      <w:r w:rsidRPr="003C2E1E">
        <w:rPr>
          <w:rFonts w:eastAsia="Times New Roman"/>
          <w:color w:val="000000"/>
          <w:lang w:eastAsia="ru-RU"/>
        </w:rPr>
        <w:t>формуле</w:t>
      </w:r>
      <w:r w:rsidR="00AC1327">
        <w:rPr>
          <w:rFonts w:eastAsia="Times New Roman"/>
          <w:color w:val="000000"/>
          <w:lang w:eastAsia="ru-RU"/>
        </w:rPr>
        <w:t>, где</w:t>
      </w:r>
      <w:r w:rsidRPr="00AC1327">
        <w:rPr>
          <w:rFonts w:eastAsia="Times New Roman"/>
          <w:color w:val="000000"/>
          <w:lang w:eastAsia="ru-RU"/>
        </w:rPr>
        <w:t>:</w:t>
      </w:r>
    </w:p>
    <w:p w14:paraId="2DD2C60B" w14:textId="6D00D1E4" w:rsidR="003C2E1E" w:rsidRDefault="003C2E1E" w:rsidP="003C2E1E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contextualSpacing/>
        <w:jc w:val="center"/>
        <w:rPr>
          <w:rStyle w:val="ae"/>
        </w:rPr>
      </w:pPr>
      <w:r w:rsidRPr="005E37DB">
        <w:rPr>
          <w:color w:val="000000" w:themeColor="text1"/>
          <w:szCs w:val="28"/>
        </w:rPr>
        <w:lastRenderedPageBreak/>
        <w:tab/>
      </w:r>
      <w:proofErr w:type="spellStart"/>
      <w:r w:rsidRPr="009052DF">
        <w:rPr>
          <w:color w:val="000000" w:themeColor="text1"/>
        </w:rPr>
        <w:t>С</w:t>
      </w:r>
      <w:r w:rsidRPr="009052DF">
        <w:rPr>
          <w:color w:val="000000" w:themeColor="text1"/>
          <w:vertAlign w:val="subscript"/>
        </w:rPr>
        <w:t>тр</w:t>
      </w:r>
      <w:proofErr w:type="spellEnd"/>
      <w:r w:rsidRPr="009052DF">
        <w:rPr>
          <w:color w:val="000000" w:themeColor="text1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color w:val="000000" w:themeColor="text1"/>
              </w:rPr>
            </m:ctrlPr>
          </m:fPr>
          <m:num>
            <m:r>
              <w:rPr>
                <w:rFonts w:ascii="Cambria Math" w:hAnsi="Cambria Math"/>
                <w:color w:val="000000" w:themeColor="text1"/>
              </w:rPr>
              <m:t>Т*</m:t>
            </m:r>
            <m:sSub>
              <m:sSubPr>
                <m:ctrlPr>
                  <w:rPr>
                    <w:rFonts w:ascii="Cambria Math" w:hAnsi="Cambria Math"/>
                    <w:i/>
                    <w:color w:val="000000" w:themeColor="text1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</w:rPr>
                  <m:t>З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</w:rPr>
                  <m:t>ср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color w:val="333333"/>
              </w:rPr>
              <m:t>164,5</m:t>
            </m:r>
          </m:den>
        </m:f>
        <m:r>
          <w:rPr>
            <w:rFonts w:ascii="Cambria Math" w:hAnsi="Cambria Math"/>
            <w:color w:val="000000" w:themeColor="text1"/>
          </w:rPr>
          <m:t>=</m:t>
        </m:r>
        <m:f>
          <m:fPr>
            <m:ctrlPr>
              <w:rPr>
                <w:rFonts w:ascii="Cambria Math" w:hAnsi="Cambria Math"/>
                <w:i/>
                <w:color w:val="000000" w:themeColor="text1"/>
              </w:rPr>
            </m:ctrlPr>
          </m:fPr>
          <m:num>
            <m:r>
              <w:rPr>
                <w:rFonts w:ascii="Cambria Math" w:hAnsi="Cambria Math"/>
                <w:color w:val="000000" w:themeColor="text1"/>
              </w:rPr>
              <m:t>320*35000</m:t>
            </m:r>
          </m:num>
          <m:den>
            <m:r>
              <w:rPr>
                <w:rFonts w:ascii="Cambria Math" w:hAnsi="Cambria Math"/>
                <w:color w:val="000000" w:themeColor="text1"/>
              </w:rPr>
              <m:t>164,5</m:t>
            </m:r>
          </m:den>
        </m:f>
        <m:r>
          <w:rPr>
            <w:rFonts w:ascii="Cambria Math" w:hAnsi="Cambria Math"/>
            <w:color w:val="000000" w:themeColor="text1"/>
          </w:rPr>
          <m:t xml:space="preserve">≈68000 </m:t>
        </m:r>
        <m:r>
          <m:rPr>
            <m:sty m:val="p"/>
          </m:rPr>
          <w:rPr>
            <w:rFonts w:ascii="Cambria Math" w:hAnsi="Cambria Math"/>
            <w:color w:val="000000"/>
          </w:rPr>
          <m:t>₽</m:t>
        </m:r>
      </m:oMath>
      <w:r w:rsidRPr="005E37DB">
        <w:rPr>
          <w:rStyle w:val="ae"/>
        </w:rPr>
        <w:tab/>
        <w:t>(</w:t>
      </w:r>
      <w:r w:rsidRPr="006C6C9D">
        <w:rPr>
          <w:rStyle w:val="ae"/>
        </w:rPr>
        <w:t>4</w:t>
      </w:r>
      <w:r w:rsidRPr="005E37DB">
        <w:rPr>
          <w:rStyle w:val="ae"/>
        </w:rPr>
        <w:t>)</w:t>
      </w:r>
    </w:p>
    <w:p w14:paraId="087BA58B" w14:textId="2CBE925E" w:rsidR="00AC1327" w:rsidRPr="00AC1327" w:rsidRDefault="00AC1327" w:rsidP="00AC1327">
      <w:pPr>
        <w:pStyle w:val="a"/>
        <w:rPr>
          <w:rStyle w:val="ae"/>
        </w:rPr>
      </w:pPr>
      <w:r>
        <w:rPr>
          <w:rStyle w:val="ae"/>
        </w:rPr>
        <w:t>Т – трудоёмкость в часах (данные по вычислению которой</w:t>
      </w:r>
      <w:r w:rsidR="00B401F1">
        <w:rPr>
          <w:rStyle w:val="ae"/>
        </w:rPr>
        <w:t>, на основании баланса ВКР,</w:t>
      </w:r>
      <w:r>
        <w:rPr>
          <w:rStyle w:val="ae"/>
        </w:rPr>
        <w:t xml:space="preserve"> представлены в таблице №11)</w:t>
      </w:r>
      <w:r w:rsidRPr="00AC1327">
        <w:rPr>
          <w:rStyle w:val="ae"/>
        </w:rPr>
        <w:t>;</w:t>
      </w:r>
    </w:p>
    <w:p w14:paraId="70BC4287" w14:textId="0D8F9936" w:rsidR="00AC1327" w:rsidRDefault="00AC1327" w:rsidP="00AC1327">
      <w:pPr>
        <w:pStyle w:val="a"/>
        <w:rPr>
          <w:rStyle w:val="ae"/>
        </w:rPr>
      </w:pPr>
      <w:r>
        <w:rPr>
          <w:rStyle w:val="ae"/>
        </w:rPr>
        <w:t xml:space="preserve"> </w:t>
      </w:r>
      <w:proofErr w:type="spellStart"/>
      <w:r>
        <w:rPr>
          <w:rStyle w:val="ae"/>
        </w:rPr>
        <w:t>З</w:t>
      </w:r>
      <w:r>
        <w:rPr>
          <w:rStyle w:val="ae"/>
          <w:vertAlign w:val="subscript"/>
        </w:rPr>
        <w:t>ср</w:t>
      </w:r>
      <w:proofErr w:type="spellEnd"/>
      <w:r>
        <w:rPr>
          <w:rStyle w:val="ae"/>
        </w:rPr>
        <w:t xml:space="preserve"> – </w:t>
      </w:r>
      <w:r w:rsidR="00B401F1" w:rsidRPr="00B401F1">
        <w:rPr>
          <w:rStyle w:val="ae"/>
        </w:rPr>
        <w:t>среднемесячный фонд оплаты труда одного работника</w:t>
      </w:r>
      <w:r w:rsidRPr="00AC1327">
        <w:rPr>
          <w:rStyle w:val="ae"/>
        </w:rPr>
        <w:t>;</w:t>
      </w:r>
    </w:p>
    <w:p w14:paraId="58F57599" w14:textId="18F1FD40" w:rsidR="009052DF" w:rsidRDefault="009052DF" w:rsidP="009052DF">
      <w:pPr>
        <w:ind w:firstLine="0"/>
        <w:jc w:val="right"/>
        <w:rPr>
          <w:rStyle w:val="ae"/>
        </w:rPr>
      </w:pPr>
      <w:r w:rsidRPr="009052DF">
        <w:rPr>
          <w:rStyle w:val="ae"/>
        </w:rPr>
        <w:t>Таблица №1</w:t>
      </w:r>
      <w:r>
        <w:rPr>
          <w:rStyle w:val="ae"/>
          <w:lang w:val="en-US"/>
        </w:rPr>
        <w:t>1</w:t>
      </w:r>
      <w:r w:rsidRPr="009052DF">
        <w:rPr>
          <w:rStyle w:val="ae"/>
        </w:rPr>
        <w:t xml:space="preserve"> –</w:t>
      </w:r>
      <w:r>
        <w:rPr>
          <w:rStyle w:val="ae"/>
          <w:lang w:val="en-US"/>
        </w:rPr>
        <w:t xml:space="preserve"> </w:t>
      </w:r>
      <w:r>
        <w:rPr>
          <w:rStyle w:val="ae"/>
        </w:rPr>
        <w:t>Трудоёмкость</w:t>
      </w:r>
      <w:r>
        <w:rPr>
          <w:rStyle w:val="ae"/>
          <w:lang w:val="en-US"/>
        </w:rPr>
        <w:t xml:space="preserve"> </w:t>
      </w:r>
      <w:r w:rsidRPr="009052DF">
        <w:rPr>
          <w:rStyle w:val="ae"/>
        </w:rPr>
        <w:t>разработки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5825"/>
        <w:gridCol w:w="1729"/>
        <w:gridCol w:w="1780"/>
      </w:tblGrid>
      <w:tr w:rsidR="009052DF" w:rsidRPr="009052DF" w14:paraId="0C88BA64" w14:textId="77777777" w:rsidTr="006F6714">
        <w:trPr>
          <w:trHeight w:val="390"/>
        </w:trPr>
        <w:tc>
          <w:tcPr>
            <w:tcW w:w="312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2C442F" w14:textId="77777777" w:rsidR="009052DF" w:rsidRPr="009052DF" w:rsidRDefault="009052DF" w:rsidP="009052DF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Вид работ</w:t>
            </w:r>
          </w:p>
        </w:tc>
        <w:tc>
          <w:tcPr>
            <w:tcW w:w="92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040C38D" w14:textId="77777777" w:rsidR="009052DF" w:rsidRPr="009052DF" w:rsidRDefault="009052DF" w:rsidP="009052DF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Кол-во дней</w:t>
            </w:r>
          </w:p>
        </w:tc>
        <w:tc>
          <w:tcPr>
            <w:tcW w:w="95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F9AB118" w14:textId="77777777" w:rsidR="009052DF" w:rsidRPr="009052DF" w:rsidRDefault="009052DF" w:rsidP="009052DF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Кол-во часов</w:t>
            </w:r>
          </w:p>
        </w:tc>
      </w:tr>
      <w:tr w:rsidR="009052DF" w:rsidRPr="009052DF" w14:paraId="39112EFC" w14:textId="77777777" w:rsidTr="006F6714">
        <w:trPr>
          <w:trHeight w:val="390"/>
        </w:trPr>
        <w:tc>
          <w:tcPr>
            <w:tcW w:w="312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634B8B" w14:textId="77777777" w:rsidR="009052DF" w:rsidRPr="009052DF" w:rsidRDefault="009052DF" w:rsidP="009052DF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Разработка технического задания</w:t>
            </w:r>
          </w:p>
        </w:tc>
        <w:tc>
          <w:tcPr>
            <w:tcW w:w="92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55FCB3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95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CC1368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40</w:t>
            </w:r>
          </w:p>
        </w:tc>
      </w:tr>
      <w:tr w:rsidR="009052DF" w:rsidRPr="009052DF" w14:paraId="0A58F550" w14:textId="77777777" w:rsidTr="006F6714">
        <w:trPr>
          <w:trHeight w:val="390"/>
        </w:trPr>
        <w:tc>
          <w:tcPr>
            <w:tcW w:w="312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4447D8" w14:textId="77777777" w:rsidR="009052DF" w:rsidRPr="009052DF" w:rsidRDefault="009052DF" w:rsidP="009052DF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Изучение существующих аналогов</w:t>
            </w:r>
          </w:p>
        </w:tc>
        <w:tc>
          <w:tcPr>
            <w:tcW w:w="92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85228D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5</w:t>
            </w:r>
          </w:p>
        </w:tc>
        <w:tc>
          <w:tcPr>
            <w:tcW w:w="95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8B6972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20</w:t>
            </w:r>
          </w:p>
        </w:tc>
      </w:tr>
      <w:tr w:rsidR="009052DF" w:rsidRPr="009052DF" w14:paraId="79588B5E" w14:textId="77777777" w:rsidTr="006F6714">
        <w:trPr>
          <w:trHeight w:val="390"/>
        </w:trPr>
        <w:tc>
          <w:tcPr>
            <w:tcW w:w="312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C7A8B3" w14:textId="77777777" w:rsidR="009052DF" w:rsidRPr="009052DF" w:rsidRDefault="009052DF" w:rsidP="009052DF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Разработка структурной схемы</w:t>
            </w:r>
          </w:p>
        </w:tc>
        <w:tc>
          <w:tcPr>
            <w:tcW w:w="92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9F9C11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95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330521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8</w:t>
            </w:r>
          </w:p>
        </w:tc>
      </w:tr>
      <w:tr w:rsidR="009052DF" w:rsidRPr="009052DF" w14:paraId="232808B1" w14:textId="77777777" w:rsidTr="006F6714">
        <w:trPr>
          <w:trHeight w:val="390"/>
        </w:trPr>
        <w:tc>
          <w:tcPr>
            <w:tcW w:w="312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4E780D2" w14:textId="77777777" w:rsidR="009052DF" w:rsidRPr="009052DF" w:rsidRDefault="009052DF" w:rsidP="009052DF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Разработка функциональной схемы</w:t>
            </w:r>
          </w:p>
        </w:tc>
        <w:tc>
          <w:tcPr>
            <w:tcW w:w="92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45D2E0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95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B7CC5E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4</w:t>
            </w:r>
          </w:p>
        </w:tc>
      </w:tr>
      <w:tr w:rsidR="009052DF" w:rsidRPr="009052DF" w14:paraId="0353DF04" w14:textId="77777777" w:rsidTr="006F6714">
        <w:trPr>
          <w:trHeight w:val="390"/>
        </w:trPr>
        <w:tc>
          <w:tcPr>
            <w:tcW w:w="312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E24046" w14:textId="77777777" w:rsidR="009052DF" w:rsidRPr="009052DF" w:rsidRDefault="009052DF" w:rsidP="009052DF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Разработка принципиальной схемы</w:t>
            </w:r>
          </w:p>
        </w:tc>
        <w:tc>
          <w:tcPr>
            <w:tcW w:w="92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C88C54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4</w:t>
            </w:r>
          </w:p>
        </w:tc>
        <w:tc>
          <w:tcPr>
            <w:tcW w:w="95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BBC569E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16</w:t>
            </w:r>
          </w:p>
        </w:tc>
      </w:tr>
      <w:tr w:rsidR="009052DF" w:rsidRPr="009052DF" w14:paraId="79140FEE" w14:textId="77777777" w:rsidTr="006F6714">
        <w:trPr>
          <w:trHeight w:val="390"/>
        </w:trPr>
        <w:tc>
          <w:tcPr>
            <w:tcW w:w="312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9F5A6B" w14:textId="77777777" w:rsidR="009052DF" w:rsidRPr="009052DF" w:rsidRDefault="009052DF" w:rsidP="009052DF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Анализ принципиальной схемы</w:t>
            </w:r>
          </w:p>
        </w:tc>
        <w:tc>
          <w:tcPr>
            <w:tcW w:w="92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5C9D07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3</w:t>
            </w:r>
          </w:p>
        </w:tc>
        <w:tc>
          <w:tcPr>
            <w:tcW w:w="95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010470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12</w:t>
            </w:r>
          </w:p>
        </w:tc>
      </w:tr>
      <w:tr w:rsidR="009052DF" w:rsidRPr="009052DF" w14:paraId="606DCF39" w14:textId="77777777" w:rsidTr="006F6714">
        <w:trPr>
          <w:trHeight w:val="390"/>
        </w:trPr>
        <w:tc>
          <w:tcPr>
            <w:tcW w:w="312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B41619" w14:textId="77777777" w:rsidR="009052DF" w:rsidRPr="009052DF" w:rsidRDefault="009052DF" w:rsidP="009052DF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Выполнение трассировки ППМ</w:t>
            </w:r>
          </w:p>
        </w:tc>
        <w:tc>
          <w:tcPr>
            <w:tcW w:w="92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C081A4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5</w:t>
            </w:r>
          </w:p>
        </w:tc>
        <w:tc>
          <w:tcPr>
            <w:tcW w:w="95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3A5223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20</w:t>
            </w:r>
          </w:p>
        </w:tc>
      </w:tr>
      <w:tr w:rsidR="009052DF" w:rsidRPr="009052DF" w14:paraId="4ADB394C" w14:textId="77777777" w:rsidTr="006F6714">
        <w:trPr>
          <w:trHeight w:val="390"/>
        </w:trPr>
        <w:tc>
          <w:tcPr>
            <w:tcW w:w="312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B3949F" w14:textId="77777777" w:rsidR="009052DF" w:rsidRPr="009052DF" w:rsidRDefault="009052DF" w:rsidP="009052DF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Разработка программного обеспечения МК</w:t>
            </w:r>
          </w:p>
        </w:tc>
        <w:tc>
          <w:tcPr>
            <w:tcW w:w="92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598C93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15</w:t>
            </w:r>
          </w:p>
        </w:tc>
        <w:tc>
          <w:tcPr>
            <w:tcW w:w="95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72C423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60</w:t>
            </w:r>
          </w:p>
        </w:tc>
      </w:tr>
      <w:tr w:rsidR="009052DF" w:rsidRPr="009052DF" w14:paraId="7A72BACB" w14:textId="77777777" w:rsidTr="006F6714">
        <w:trPr>
          <w:trHeight w:val="390"/>
        </w:trPr>
        <w:tc>
          <w:tcPr>
            <w:tcW w:w="312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31F67E" w14:textId="77777777" w:rsidR="009052DF" w:rsidRPr="009052DF" w:rsidRDefault="009052DF" w:rsidP="009052DF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Тестирование программного обеспечения</w:t>
            </w:r>
          </w:p>
        </w:tc>
        <w:tc>
          <w:tcPr>
            <w:tcW w:w="92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CA3077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5</w:t>
            </w:r>
          </w:p>
        </w:tc>
        <w:tc>
          <w:tcPr>
            <w:tcW w:w="95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B22644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20</w:t>
            </w:r>
          </w:p>
        </w:tc>
      </w:tr>
      <w:tr w:rsidR="006F6714" w:rsidRPr="009052DF" w14:paraId="38FD0363" w14:textId="77777777" w:rsidTr="006F6714">
        <w:trPr>
          <w:trHeight w:val="390"/>
        </w:trPr>
        <w:tc>
          <w:tcPr>
            <w:tcW w:w="312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0715D36" w14:textId="43410B99" w:rsidR="006F6714" w:rsidRPr="009052DF" w:rsidRDefault="006F6714" w:rsidP="006F6714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Сборка образца устройства</w:t>
            </w:r>
          </w:p>
        </w:tc>
        <w:tc>
          <w:tcPr>
            <w:tcW w:w="92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811CC84" w14:textId="3166CD04" w:rsidR="006F6714" w:rsidRPr="009052DF" w:rsidRDefault="006F6714" w:rsidP="006F6714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95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DDFAD01" w14:textId="4FD3E386" w:rsidR="006F6714" w:rsidRPr="009052DF" w:rsidRDefault="006F6714" w:rsidP="006F6714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4</w:t>
            </w:r>
          </w:p>
        </w:tc>
      </w:tr>
      <w:tr w:rsidR="009052DF" w:rsidRPr="009052DF" w14:paraId="52EF7194" w14:textId="77777777" w:rsidTr="006F6714">
        <w:trPr>
          <w:trHeight w:val="390"/>
        </w:trPr>
        <w:tc>
          <w:tcPr>
            <w:tcW w:w="312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E74F183" w14:textId="77777777" w:rsidR="009052DF" w:rsidRPr="009052DF" w:rsidRDefault="009052DF" w:rsidP="009052DF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Расчёт экономической эффективности</w:t>
            </w:r>
          </w:p>
        </w:tc>
        <w:tc>
          <w:tcPr>
            <w:tcW w:w="92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61FA7F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95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4D38DB0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40</w:t>
            </w:r>
          </w:p>
        </w:tc>
      </w:tr>
      <w:tr w:rsidR="009052DF" w:rsidRPr="009052DF" w14:paraId="27519E43" w14:textId="77777777" w:rsidTr="006F6714">
        <w:trPr>
          <w:trHeight w:val="390"/>
        </w:trPr>
        <w:tc>
          <w:tcPr>
            <w:tcW w:w="312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E51009" w14:textId="4350C95F" w:rsidR="009052DF" w:rsidRPr="009052DF" w:rsidRDefault="009052DF" w:rsidP="009052DF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Оформление документации</w:t>
            </w:r>
          </w:p>
        </w:tc>
        <w:tc>
          <w:tcPr>
            <w:tcW w:w="92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A4F7DE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20</w:t>
            </w:r>
          </w:p>
        </w:tc>
        <w:tc>
          <w:tcPr>
            <w:tcW w:w="95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C5EE3E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80</w:t>
            </w:r>
          </w:p>
        </w:tc>
      </w:tr>
      <w:tr w:rsidR="009052DF" w:rsidRPr="009052DF" w14:paraId="1D8531F7" w14:textId="77777777" w:rsidTr="006F6714">
        <w:trPr>
          <w:trHeight w:val="390"/>
        </w:trPr>
        <w:tc>
          <w:tcPr>
            <w:tcW w:w="4046" w:type="pct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312CBC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Всего:</w:t>
            </w:r>
          </w:p>
        </w:tc>
        <w:tc>
          <w:tcPr>
            <w:tcW w:w="95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8DEB35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320</w:t>
            </w:r>
          </w:p>
        </w:tc>
      </w:tr>
    </w:tbl>
    <w:p w14:paraId="4323FFA5" w14:textId="190C07A5" w:rsidR="00B401F1" w:rsidRDefault="00B401F1" w:rsidP="00B401F1">
      <w:pPr>
        <w:ind w:firstLine="0"/>
        <w:rPr>
          <w:rStyle w:val="ae"/>
        </w:rPr>
      </w:pPr>
    </w:p>
    <w:p w14:paraId="7D8E03BA" w14:textId="3810107B" w:rsidR="004C4E85" w:rsidRDefault="004C4E85" w:rsidP="004C4E85">
      <w:pPr>
        <w:rPr>
          <w:rStyle w:val="ae"/>
        </w:rPr>
      </w:pPr>
      <w:r>
        <w:rPr>
          <w:rStyle w:val="ae"/>
        </w:rPr>
        <w:t>Расчёты страховых выплат организации на 1 работника представлены в таблице №12.</w:t>
      </w:r>
    </w:p>
    <w:p w14:paraId="08233EC6" w14:textId="572AEF0E" w:rsidR="004C4E85" w:rsidRDefault="004C4E85" w:rsidP="004C4E85">
      <w:pPr>
        <w:ind w:firstLine="0"/>
        <w:jc w:val="right"/>
        <w:rPr>
          <w:rStyle w:val="ae"/>
        </w:rPr>
      </w:pPr>
      <w:r w:rsidRPr="009052DF">
        <w:rPr>
          <w:rStyle w:val="ae"/>
        </w:rPr>
        <w:t>Таблица №1</w:t>
      </w:r>
      <w:r>
        <w:rPr>
          <w:rStyle w:val="ae"/>
        </w:rPr>
        <w:t>2</w:t>
      </w:r>
      <w:r w:rsidRPr="009052DF">
        <w:rPr>
          <w:rStyle w:val="ae"/>
        </w:rPr>
        <w:t xml:space="preserve"> –</w:t>
      </w:r>
      <w:r>
        <w:rPr>
          <w:rStyle w:val="ae"/>
        </w:rPr>
        <w:t xml:space="preserve"> Страховые выплат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5955"/>
        <w:gridCol w:w="1811"/>
        <w:gridCol w:w="1568"/>
      </w:tblGrid>
      <w:tr w:rsidR="004C4E85" w:rsidRPr="004C4E85" w14:paraId="54D95C0E" w14:textId="77777777" w:rsidTr="004C4E85">
        <w:trPr>
          <w:trHeight w:val="390"/>
        </w:trPr>
        <w:tc>
          <w:tcPr>
            <w:tcW w:w="319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21C54A" w14:textId="77777777" w:rsidR="004C4E85" w:rsidRPr="004C4E85" w:rsidRDefault="004C4E85" w:rsidP="004C4E85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4C4E85">
              <w:rPr>
                <w:rFonts w:eastAsia="Times New Roman"/>
                <w:color w:val="000000"/>
                <w:lang w:eastAsia="ru-RU"/>
              </w:rPr>
              <w:t>Вид выплат</w:t>
            </w:r>
          </w:p>
        </w:tc>
        <w:tc>
          <w:tcPr>
            <w:tcW w:w="97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9A6D6C" w14:textId="77777777" w:rsidR="004C4E85" w:rsidRPr="004C4E85" w:rsidRDefault="004C4E85" w:rsidP="004C4E85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4C4E85">
              <w:rPr>
                <w:rFonts w:eastAsia="Times New Roman"/>
                <w:color w:val="000000"/>
                <w:lang w:eastAsia="ru-RU"/>
              </w:rPr>
              <w:t>Ставка</w:t>
            </w:r>
          </w:p>
        </w:tc>
        <w:tc>
          <w:tcPr>
            <w:tcW w:w="84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6481EE" w14:textId="77777777" w:rsidR="004C4E85" w:rsidRPr="004C4E85" w:rsidRDefault="004C4E85" w:rsidP="004C4E85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4C4E85">
              <w:rPr>
                <w:rFonts w:eastAsia="Times New Roman"/>
                <w:color w:val="000000"/>
                <w:lang w:eastAsia="ru-RU"/>
              </w:rPr>
              <w:t>Сумма</w:t>
            </w:r>
          </w:p>
        </w:tc>
      </w:tr>
      <w:tr w:rsidR="004C4E85" w:rsidRPr="004C4E85" w14:paraId="1417D5BC" w14:textId="77777777" w:rsidTr="004C4E85">
        <w:trPr>
          <w:trHeight w:val="390"/>
        </w:trPr>
        <w:tc>
          <w:tcPr>
            <w:tcW w:w="319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AD61B3" w14:textId="77777777" w:rsidR="004C4E85" w:rsidRPr="004C4E85" w:rsidRDefault="004C4E85" w:rsidP="004C4E85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4C4E85">
              <w:rPr>
                <w:rFonts w:eastAsia="Times New Roman"/>
                <w:color w:val="000000"/>
                <w:lang w:eastAsia="ru-RU"/>
              </w:rPr>
              <w:t>Пенсионное страхование</w:t>
            </w:r>
          </w:p>
        </w:tc>
        <w:tc>
          <w:tcPr>
            <w:tcW w:w="9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89D6FC" w14:textId="77777777" w:rsidR="004C4E85" w:rsidRPr="004C4E85" w:rsidRDefault="004C4E85" w:rsidP="004C4E8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C4E85">
              <w:rPr>
                <w:rFonts w:eastAsia="Times New Roman"/>
                <w:color w:val="000000"/>
                <w:lang w:eastAsia="ru-RU"/>
              </w:rPr>
              <w:t>22,00%</w:t>
            </w:r>
          </w:p>
        </w:tc>
        <w:tc>
          <w:tcPr>
            <w:tcW w:w="84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095BE9" w14:textId="05ACCC5F" w:rsidR="004C4E85" w:rsidRPr="004C4E85" w:rsidRDefault="004C4E85" w:rsidP="004C4E8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C4E85">
              <w:rPr>
                <w:rFonts w:eastAsia="Times New Roman"/>
                <w:color w:val="000000"/>
                <w:lang w:eastAsia="ru-RU"/>
              </w:rPr>
              <w:t>14</w:t>
            </w:r>
            <w:r w:rsidR="00F10980">
              <w:rPr>
                <w:rFonts w:eastAsia="Times New Roman"/>
                <w:color w:val="000000"/>
                <w:lang w:eastAsia="ru-RU"/>
              </w:rPr>
              <w:t xml:space="preserve"> </w:t>
            </w:r>
            <w:r w:rsidRPr="004C4E85">
              <w:rPr>
                <w:rFonts w:eastAsia="Times New Roman"/>
                <w:color w:val="000000"/>
                <w:lang w:eastAsia="ru-RU"/>
              </w:rPr>
              <w:t>960</w:t>
            </w:r>
            <w:r w:rsidR="00CC51F9">
              <w:rPr>
                <w:color w:val="000000"/>
              </w:rPr>
              <w:t xml:space="preserve"> ₽</w:t>
            </w:r>
          </w:p>
        </w:tc>
      </w:tr>
      <w:tr w:rsidR="004C4E85" w:rsidRPr="004C4E85" w14:paraId="323AF7E0" w14:textId="77777777" w:rsidTr="004C4E85">
        <w:trPr>
          <w:trHeight w:val="390"/>
        </w:trPr>
        <w:tc>
          <w:tcPr>
            <w:tcW w:w="319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6F49D6" w14:textId="77777777" w:rsidR="004C4E85" w:rsidRPr="004C4E85" w:rsidRDefault="004C4E85" w:rsidP="004C4E85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4C4E85">
              <w:rPr>
                <w:rFonts w:eastAsia="Times New Roman"/>
                <w:color w:val="000000"/>
                <w:lang w:eastAsia="ru-RU"/>
              </w:rPr>
              <w:t>ОМС</w:t>
            </w:r>
          </w:p>
        </w:tc>
        <w:tc>
          <w:tcPr>
            <w:tcW w:w="9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708DF4" w14:textId="77777777" w:rsidR="004C4E85" w:rsidRPr="004C4E85" w:rsidRDefault="004C4E85" w:rsidP="004C4E8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C4E85">
              <w:rPr>
                <w:rFonts w:eastAsia="Times New Roman"/>
                <w:color w:val="000000"/>
                <w:lang w:eastAsia="ru-RU"/>
              </w:rPr>
              <w:t>5,10%</w:t>
            </w:r>
          </w:p>
        </w:tc>
        <w:tc>
          <w:tcPr>
            <w:tcW w:w="84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02A32E" w14:textId="5A623C36" w:rsidR="004C4E85" w:rsidRPr="004C4E85" w:rsidRDefault="004C4E85" w:rsidP="004C4E8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C4E85">
              <w:rPr>
                <w:rFonts w:eastAsia="Times New Roman"/>
                <w:color w:val="000000"/>
                <w:lang w:eastAsia="ru-RU"/>
              </w:rPr>
              <w:t>3</w:t>
            </w:r>
            <w:r w:rsidR="00F10980">
              <w:rPr>
                <w:rFonts w:eastAsia="Times New Roman"/>
                <w:color w:val="000000"/>
                <w:lang w:eastAsia="ru-RU"/>
              </w:rPr>
              <w:t xml:space="preserve"> </w:t>
            </w:r>
            <w:r w:rsidRPr="004C4E85">
              <w:rPr>
                <w:rFonts w:eastAsia="Times New Roman"/>
                <w:color w:val="000000"/>
                <w:lang w:eastAsia="ru-RU"/>
              </w:rPr>
              <w:t>468</w:t>
            </w:r>
            <w:r w:rsidR="00CC51F9">
              <w:rPr>
                <w:color w:val="000000"/>
              </w:rPr>
              <w:t xml:space="preserve"> ₽</w:t>
            </w:r>
          </w:p>
        </w:tc>
      </w:tr>
      <w:tr w:rsidR="004C4E85" w:rsidRPr="004C4E85" w14:paraId="58DC9640" w14:textId="77777777" w:rsidTr="004C4E85">
        <w:trPr>
          <w:trHeight w:val="390"/>
        </w:trPr>
        <w:tc>
          <w:tcPr>
            <w:tcW w:w="319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440FE3" w14:textId="77777777" w:rsidR="004C4E85" w:rsidRPr="004C4E85" w:rsidRDefault="004C4E85" w:rsidP="004C4E85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4C4E85">
              <w:rPr>
                <w:rFonts w:eastAsia="Times New Roman"/>
                <w:color w:val="000000"/>
                <w:lang w:eastAsia="ru-RU"/>
              </w:rPr>
              <w:t>Социальное страхование</w:t>
            </w:r>
          </w:p>
        </w:tc>
        <w:tc>
          <w:tcPr>
            <w:tcW w:w="9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224432" w14:textId="77777777" w:rsidR="004C4E85" w:rsidRPr="004C4E85" w:rsidRDefault="004C4E85" w:rsidP="004C4E8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C4E85">
              <w:rPr>
                <w:rFonts w:eastAsia="Times New Roman"/>
                <w:color w:val="000000"/>
                <w:lang w:eastAsia="ru-RU"/>
              </w:rPr>
              <w:t>2,90%</w:t>
            </w:r>
          </w:p>
        </w:tc>
        <w:tc>
          <w:tcPr>
            <w:tcW w:w="84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9EE5A4" w14:textId="63980770" w:rsidR="004C4E85" w:rsidRPr="004C4E85" w:rsidRDefault="004C4E85" w:rsidP="004C4E8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C4E85">
              <w:rPr>
                <w:rFonts w:eastAsia="Times New Roman"/>
                <w:color w:val="000000"/>
                <w:lang w:eastAsia="ru-RU"/>
              </w:rPr>
              <w:t>1</w:t>
            </w:r>
            <w:r w:rsidR="00F10980">
              <w:rPr>
                <w:rFonts w:eastAsia="Times New Roman"/>
                <w:color w:val="000000"/>
                <w:lang w:eastAsia="ru-RU"/>
              </w:rPr>
              <w:t xml:space="preserve"> </w:t>
            </w:r>
            <w:r w:rsidRPr="004C4E85">
              <w:rPr>
                <w:rFonts w:eastAsia="Times New Roman"/>
                <w:color w:val="000000"/>
                <w:lang w:eastAsia="ru-RU"/>
              </w:rPr>
              <w:t>972</w:t>
            </w:r>
            <w:r w:rsidR="00CC51F9">
              <w:rPr>
                <w:color w:val="000000"/>
              </w:rPr>
              <w:t xml:space="preserve"> ₽</w:t>
            </w:r>
          </w:p>
        </w:tc>
      </w:tr>
      <w:tr w:rsidR="004C4E85" w:rsidRPr="004C4E85" w14:paraId="2892FDD6" w14:textId="77777777" w:rsidTr="004C4E85">
        <w:trPr>
          <w:trHeight w:val="391"/>
        </w:trPr>
        <w:tc>
          <w:tcPr>
            <w:tcW w:w="319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7CEEA4" w14:textId="77777777" w:rsidR="004C4E85" w:rsidRPr="004C4E85" w:rsidRDefault="004C4E85" w:rsidP="004C4E85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4C4E85">
              <w:rPr>
                <w:rFonts w:eastAsia="Times New Roman"/>
                <w:color w:val="000000"/>
                <w:lang w:eastAsia="ru-RU"/>
              </w:rPr>
              <w:t>Страхование от несчастных случаев</w:t>
            </w:r>
          </w:p>
        </w:tc>
        <w:tc>
          <w:tcPr>
            <w:tcW w:w="9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DBD7CD" w14:textId="77777777" w:rsidR="004C4E85" w:rsidRPr="004C4E85" w:rsidRDefault="004C4E85" w:rsidP="004C4E8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C4E85">
              <w:rPr>
                <w:rFonts w:eastAsia="Times New Roman"/>
                <w:color w:val="000000"/>
                <w:lang w:eastAsia="ru-RU"/>
              </w:rPr>
              <w:t>0,20%</w:t>
            </w:r>
          </w:p>
        </w:tc>
        <w:tc>
          <w:tcPr>
            <w:tcW w:w="84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F2C597" w14:textId="7F2E9E64" w:rsidR="004C4E85" w:rsidRPr="004C4E85" w:rsidRDefault="004C4E85" w:rsidP="004C4E8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C4E85">
              <w:rPr>
                <w:rFonts w:eastAsia="Times New Roman"/>
                <w:color w:val="000000"/>
                <w:lang w:eastAsia="ru-RU"/>
              </w:rPr>
              <w:t>136</w:t>
            </w:r>
            <w:r w:rsidR="00CC51F9">
              <w:rPr>
                <w:color w:val="000000"/>
              </w:rPr>
              <w:t xml:space="preserve"> ₽</w:t>
            </w:r>
          </w:p>
        </w:tc>
      </w:tr>
      <w:tr w:rsidR="004C4E85" w:rsidRPr="004C4E85" w14:paraId="1BBF9091" w14:textId="77777777" w:rsidTr="004C4E85">
        <w:trPr>
          <w:trHeight w:val="390"/>
        </w:trPr>
        <w:tc>
          <w:tcPr>
            <w:tcW w:w="4160" w:type="pct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20B543" w14:textId="77777777" w:rsidR="004C4E85" w:rsidRPr="004C4E85" w:rsidRDefault="004C4E85" w:rsidP="004C4E8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C4E85">
              <w:rPr>
                <w:rFonts w:eastAsia="Times New Roman"/>
                <w:color w:val="000000"/>
                <w:lang w:eastAsia="ru-RU"/>
              </w:rPr>
              <w:t>Всего:</w:t>
            </w:r>
          </w:p>
        </w:tc>
        <w:tc>
          <w:tcPr>
            <w:tcW w:w="84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D69FDC" w14:textId="2700C526" w:rsidR="004C4E85" w:rsidRPr="004C4E85" w:rsidRDefault="004C4E85" w:rsidP="004C4E8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C4E85">
              <w:rPr>
                <w:rFonts w:eastAsia="Times New Roman"/>
                <w:color w:val="000000"/>
                <w:lang w:eastAsia="ru-RU"/>
              </w:rPr>
              <w:t>20</w:t>
            </w:r>
            <w:r w:rsidR="00F10980">
              <w:rPr>
                <w:rFonts w:eastAsia="Times New Roman"/>
                <w:color w:val="000000"/>
                <w:lang w:eastAsia="ru-RU"/>
              </w:rPr>
              <w:t xml:space="preserve"> </w:t>
            </w:r>
            <w:r w:rsidRPr="004C4E85">
              <w:rPr>
                <w:rFonts w:eastAsia="Times New Roman"/>
                <w:color w:val="000000"/>
                <w:lang w:eastAsia="ru-RU"/>
              </w:rPr>
              <w:t>536</w:t>
            </w:r>
            <w:r w:rsidR="00CC51F9">
              <w:rPr>
                <w:color w:val="000000"/>
              </w:rPr>
              <w:t xml:space="preserve"> ₽ </w:t>
            </w:r>
            <w:r w:rsidR="00CC51F9">
              <w:rPr>
                <w:rFonts w:eastAsia="Times New Roman"/>
                <w:color w:val="000000"/>
                <w:lang w:eastAsia="ru-RU"/>
              </w:rPr>
              <w:t xml:space="preserve"> </w:t>
            </w:r>
          </w:p>
        </w:tc>
      </w:tr>
    </w:tbl>
    <w:p w14:paraId="7D505249" w14:textId="1FD5EEB8" w:rsidR="004C4E85" w:rsidRDefault="004C4E85" w:rsidP="004C4E85">
      <w:pPr>
        <w:ind w:firstLine="0"/>
        <w:jc w:val="right"/>
        <w:rPr>
          <w:rStyle w:val="ae"/>
        </w:rPr>
      </w:pPr>
    </w:p>
    <w:p w14:paraId="6D33C6F5" w14:textId="2580788C" w:rsidR="00CA7B4A" w:rsidRDefault="00B24152" w:rsidP="00CA7B4A">
      <w:r>
        <w:rPr>
          <w:rStyle w:val="ae"/>
        </w:rPr>
        <w:t>В качестве р</w:t>
      </w:r>
      <w:r w:rsidR="000D60BB">
        <w:rPr>
          <w:rStyle w:val="ae"/>
        </w:rPr>
        <w:t>асходов считается заказ производства ППМ равное 2300</w:t>
      </w:r>
      <w:r w:rsidR="000D60BB">
        <w:rPr>
          <w:color w:val="000000"/>
        </w:rPr>
        <w:t> ₽</w:t>
      </w:r>
      <w:r w:rsidR="000D60BB">
        <w:rPr>
          <w:rStyle w:val="ae"/>
        </w:rPr>
        <w:t xml:space="preserve">. </w:t>
      </w:r>
      <w:r w:rsidR="00CA7B4A">
        <w:rPr>
          <w:rStyle w:val="ae"/>
        </w:rPr>
        <w:t xml:space="preserve">Тем самым получается, что себестоимость разработки равна </w:t>
      </w:r>
      <w:r w:rsidR="00CA7B4A">
        <w:rPr>
          <w:rStyle w:val="ae"/>
        </w:rPr>
        <w:lastRenderedPageBreak/>
        <w:t>93760</w:t>
      </w:r>
      <w:r w:rsidR="00CA7B4A">
        <w:rPr>
          <w:color w:val="000000"/>
        </w:rPr>
        <w:t> ₽ = 2120 + 804</w:t>
      </w:r>
      <w:r w:rsidR="00CA7B4A">
        <w:t> + 68000 + 20526 + 2300</w:t>
      </w:r>
      <w:r>
        <w:t>. Так как разработка введётся в рамках ВКР, то прибыль = 0.</w:t>
      </w:r>
    </w:p>
    <w:p w14:paraId="4C9D5638" w14:textId="71BDE64A" w:rsidR="00D27A1E" w:rsidRDefault="00D27A1E" w:rsidP="00CA7B4A">
      <w:r>
        <w:t xml:space="preserve">Для расчёта себестоимости изготовления устройства необходимо сложить затраты на материалы (таблица № 9), затраты на производство печатной платы и на её сборку, так как производство и сборка осуществляется 3-ми лицами, то затраты на оплату </w:t>
      </w:r>
      <w:r w:rsidR="00EC7F95">
        <w:t>заработной платы равны 0</w:t>
      </w:r>
      <w:r>
        <w:t>.</w:t>
      </w:r>
    </w:p>
    <w:p w14:paraId="47B19B71" w14:textId="6EC74398" w:rsidR="00880304" w:rsidRDefault="00880304" w:rsidP="00880304">
      <w:pPr>
        <w:ind w:firstLine="0"/>
        <w:jc w:val="right"/>
        <w:rPr>
          <w:rStyle w:val="ae"/>
        </w:rPr>
      </w:pPr>
      <w:r w:rsidRPr="009052DF">
        <w:rPr>
          <w:rStyle w:val="ae"/>
        </w:rPr>
        <w:t>Таблица №1</w:t>
      </w:r>
      <w:r w:rsidR="00CF1519">
        <w:rPr>
          <w:rStyle w:val="ae"/>
        </w:rPr>
        <w:t>3</w:t>
      </w:r>
      <w:r w:rsidRPr="009052DF">
        <w:rPr>
          <w:rStyle w:val="ae"/>
        </w:rPr>
        <w:t xml:space="preserve"> –</w:t>
      </w:r>
      <w:r>
        <w:rPr>
          <w:rStyle w:val="ae"/>
        </w:rPr>
        <w:t xml:space="preserve"> Зависимость стоимости от количества плат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1589"/>
        <w:gridCol w:w="3965"/>
        <w:gridCol w:w="3780"/>
      </w:tblGrid>
      <w:tr w:rsidR="00880304" w:rsidRPr="00880304" w14:paraId="424703CA" w14:textId="77777777" w:rsidTr="008E4005">
        <w:trPr>
          <w:trHeight w:val="390"/>
          <w:jc w:val="center"/>
        </w:trPr>
        <w:tc>
          <w:tcPr>
            <w:tcW w:w="85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8CA995" w14:textId="77777777" w:rsidR="00880304" w:rsidRPr="00880304" w:rsidRDefault="00880304" w:rsidP="008E4005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>Кол-во</w:t>
            </w:r>
          </w:p>
        </w:tc>
        <w:tc>
          <w:tcPr>
            <w:tcW w:w="21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44559A" w14:textId="77777777" w:rsidR="00880304" w:rsidRPr="00880304" w:rsidRDefault="00880304" w:rsidP="008E4005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>Производство ППМ</w:t>
            </w:r>
          </w:p>
        </w:tc>
        <w:tc>
          <w:tcPr>
            <w:tcW w:w="2025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94BDEE" w14:textId="77777777" w:rsidR="00880304" w:rsidRPr="00880304" w:rsidRDefault="00880304" w:rsidP="008E4005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>Монтаж элементов</w:t>
            </w:r>
          </w:p>
        </w:tc>
      </w:tr>
      <w:tr w:rsidR="00880304" w:rsidRPr="00880304" w14:paraId="212A9626" w14:textId="77777777" w:rsidTr="008E4005">
        <w:trPr>
          <w:trHeight w:val="390"/>
          <w:jc w:val="center"/>
        </w:trPr>
        <w:tc>
          <w:tcPr>
            <w:tcW w:w="85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693C4B" w14:textId="77777777" w:rsidR="00880304" w:rsidRPr="00880304" w:rsidRDefault="00880304" w:rsidP="008E400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212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FE81FD" w14:textId="77777777" w:rsidR="00880304" w:rsidRPr="00880304" w:rsidRDefault="00880304" w:rsidP="008E400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 xml:space="preserve">        2 970,58 ₽ </w:t>
            </w:r>
          </w:p>
        </w:tc>
        <w:tc>
          <w:tcPr>
            <w:tcW w:w="20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CD7C68" w14:textId="77777777" w:rsidR="00880304" w:rsidRPr="00880304" w:rsidRDefault="00880304" w:rsidP="008E400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 xml:space="preserve">        1 000,00 ₽ </w:t>
            </w:r>
          </w:p>
        </w:tc>
      </w:tr>
      <w:tr w:rsidR="00880304" w:rsidRPr="00880304" w14:paraId="4D948774" w14:textId="77777777" w:rsidTr="008E4005">
        <w:trPr>
          <w:trHeight w:val="390"/>
          <w:jc w:val="center"/>
        </w:trPr>
        <w:tc>
          <w:tcPr>
            <w:tcW w:w="85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9CEE6B9" w14:textId="77777777" w:rsidR="00880304" w:rsidRPr="00880304" w:rsidRDefault="00880304" w:rsidP="008E400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>5</w:t>
            </w:r>
          </w:p>
        </w:tc>
        <w:tc>
          <w:tcPr>
            <w:tcW w:w="212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702F61" w14:textId="77777777" w:rsidR="00880304" w:rsidRPr="00880304" w:rsidRDefault="00880304" w:rsidP="008E400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 xml:space="preserve">          890,58 ₽ </w:t>
            </w:r>
          </w:p>
        </w:tc>
        <w:tc>
          <w:tcPr>
            <w:tcW w:w="20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4D65556" w14:textId="77777777" w:rsidR="00880304" w:rsidRPr="00880304" w:rsidRDefault="00880304" w:rsidP="008E400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 xml:space="preserve">          700,00 ₽ </w:t>
            </w:r>
          </w:p>
        </w:tc>
      </w:tr>
      <w:tr w:rsidR="00880304" w:rsidRPr="00880304" w14:paraId="258F12FC" w14:textId="77777777" w:rsidTr="008E4005">
        <w:trPr>
          <w:trHeight w:val="390"/>
          <w:jc w:val="center"/>
        </w:trPr>
        <w:tc>
          <w:tcPr>
            <w:tcW w:w="85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1D5B5C" w14:textId="77777777" w:rsidR="00880304" w:rsidRPr="00880304" w:rsidRDefault="00880304" w:rsidP="008E400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212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4E1936" w14:textId="77777777" w:rsidR="00880304" w:rsidRPr="00880304" w:rsidRDefault="00880304" w:rsidP="008E400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 xml:space="preserve">          630,58 ₽ </w:t>
            </w:r>
          </w:p>
        </w:tc>
        <w:tc>
          <w:tcPr>
            <w:tcW w:w="20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29EDA8" w14:textId="77777777" w:rsidR="00880304" w:rsidRPr="00880304" w:rsidRDefault="00880304" w:rsidP="008E400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 xml:space="preserve">          400,00 ₽ </w:t>
            </w:r>
          </w:p>
        </w:tc>
      </w:tr>
      <w:tr w:rsidR="00880304" w:rsidRPr="00880304" w14:paraId="5067B070" w14:textId="77777777" w:rsidTr="008E4005">
        <w:trPr>
          <w:trHeight w:val="390"/>
          <w:jc w:val="center"/>
        </w:trPr>
        <w:tc>
          <w:tcPr>
            <w:tcW w:w="85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D815ED" w14:textId="77777777" w:rsidR="00880304" w:rsidRPr="00880304" w:rsidRDefault="00880304" w:rsidP="008E400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>25</w:t>
            </w:r>
          </w:p>
        </w:tc>
        <w:tc>
          <w:tcPr>
            <w:tcW w:w="212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663027" w14:textId="77777777" w:rsidR="00880304" w:rsidRPr="00880304" w:rsidRDefault="00880304" w:rsidP="008E400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 xml:space="preserve">          438,12 ₽ </w:t>
            </w:r>
          </w:p>
        </w:tc>
        <w:tc>
          <w:tcPr>
            <w:tcW w:w="20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523929" w14:textId="77777777" w:rsidR="00880304" w:rsidRPr="00880304" w:rsidRDefault="00880304" w:rsidP="008E400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 xml:space="preserve">          300,00 ₽ </w:t>
            </w:r>
          </w:p>
        </w:tc>
      </w:tr>
      <w:tr w:rsidR="00880304" w:rsidRPr="00880304" w14:paraId="698FEA2A" w14:textId="77777777" w:rsidTr="008E4005">
        <w:trPr>
          <w:trHeight w:val="390"/>
          <w:jc w:val="center"/>
        </w:trPr>
        <w:tc>
          <w:tcPr>
            <w:tcW w:w="85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E88AA9" w14:textId="77777777" w:rsidR="00880304" w:rsidRPr="00880304" w:rsidRDefault="00880304" w:rsidP="008E400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>50</w:t>
            </w:r>
          </w:p>
        </w:tc>
        <w:tc>
          <w:tcPr>
            <w:tcW w:w="212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F74D55A" w14:textId="77777777" w:rsidR="00880304" w:rsidRPr="00880304" w:rsidRDefault="00880304" w:rsidP="008E400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 xml:space="preserve">          325,38 ₽ </w:t>
            </w:r>
          </w:p>
        </w:tc>
        <w:tc>
          <w:tcPr>
            <w:tcW w:w="20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29AAF2" w14:textId="77777777" w:rsidR="00880304" w:rsidRPr="00880304" w:rsidRDefault="00880304" w:rsidP="008E400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 xml:space="preserve">          300,00 ₽ </w:t>
            </w:r>
          </w:p>
        </w:tc>
      </w:tr>
      <w:tr w:rsidR="00880304" w:rsidRPr="00880304" w14:paraId="25942AAD" w14:textId="77777777" w:rsidTr="008E4005">
        <w:trPr>
          <w:trHeight w:val="390"/>
          <w:jc w:val="center"/>
        </w:trPr>
        <w:tc>
          <w:tcPr>
            <w:tcW w:w="85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174ECF" w14:textId="77777777" w:rsidR="00880304" w:rsidRPr="00880304" w:rsidRDefault="00880304" w:rsidP="008E400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>75</w:t>
            </w:r>
          </w:p>
        </w:tc>
        <w:tc>
          <w:tcPr>
            <w:tcW w:w="212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4DEE8F" w14:textId="77777777" w:rsidR="00880304" w:rsidRPr="00880304" w:rsidRDefault="00880304" w:rsidP="008E400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 xml:space="preserve">          308,04 ₽ </w:t>
            </w:r>
          </w:p>
        </w:tc>
        <w:tc>
          <w:tcPr>
            <w:tcW w:w="20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C5928E" w14:textId="77777777" w:rsidR="00880304" w:rsidRPr="00880304" w:rsidRDefault="00880304" w:rsidP="008E400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 xml:space="preserve">          300,00 ₽ </w:t>
            </w:r>
          </w:p>
        </w:tc>
      </w:tr>
      <w:tr w:rsidR="00880304" w:rsidRPr="00880304" w14:paraId="54895797" w14:textId="77777777" w:rsidTr="008E4005">
        <w:trPr>
          <w:trHeight w:val="390"/>
          <w:jc w:val="center"/>
        </w:trPr>
        <w:tc>
          <w:tcPr>
            <w:tcW w:w="85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0360790" w14:textId="77777777" w:rsidR="00880304" w:rsidRPr="00880304" w:rsidRDefault="00880304" w:rsidP="008E400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>100</w:t>
            </w:r>
          </w:p>
        </w:tc>
        <w:tc>
          <w:tcPr>
            <w:tcW w:w="212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DB1AB4" w14:textId="77777777" w:rsidR="00880304" w:rsidRPr="00880304" w:rsidRDefault="00880304" w:rsidP="008E400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 xml:space="preserve">          281,15 ₽ </w:t>
            </w:r>
          </w:p>
        </w:tc>
        <w:tc>
          <w:tcPr>
            <w:tcW w:w="20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9C3426" w14:textId="77777777" w:rsidR="00880304" w:rsidRPr="00880304" w:rsidRDefault="00880304" w:rsidP="008E400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 xml:space="preserve">          250,00 ₽ </w:t>
            </w:r>
          </w:p>
        </w:tc>
      </w:tr>
      <w:tr w:rsidR="00880304" w:rsidRPr="00880304" w14:paraId="0D8477BD" w14:textId="77777777" w:rsidTr="008E4005">
        <w:trPr>
          <w:trHeight w:val="390"/>
          <w:jc w:val="center"/>
        </w:trPr>
        <w:tc>
          <w:tcPr>
            <w:tcW w:w="85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F22821" w14:textId="77777777" w:rsidR="00880304" w:rsidRPr="00880304" w:rsidRDefault="00880304" w:rsidP="008E400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>150</w:t>
            </w:r>
          </w:p>
        </w:tc>
        <w:tc>
          <w:tcPr>
            <w:tcW w:w="212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63C0BB" w14:textId="77777777" w:rsidR="00880304" w:rsidRPr="00880304" w:rsidRDefault="00880304" w:rsidP="008E400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 xml:space="preserve">          272,48 ₽ </w:t>
            </w:r>
          </w:p>
        </w:tc>
        <w:tc>
          <w:tcPr>
            <w:tcW w:w="20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FE5CA08" w14:textId="77777777" w:rsidR="00880304" w:rsidRPr="00880304" w:rsidRDefault="00880304" w:rsidP="008E400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 xml:space="preserve">          250,00 ₽ </w:t>
            </w:r>
          </w:p>
        </w:tc>
      </w:tr>
    </w:tbl>
    <w:p w14:paraId="6D0AC03F" w14:textId="77777777" w:rsidR="00880304" w:rsidRDefault="00880304" w:rsidP="00880304">
      <w:pPr>
        <w:jc w:val="right"/>
      </w:pPr>
    </w:p>
    <w:p w14:paraId="7407923E" w14:textId="57BC8792" w:rsidR="00EC7F95" w:rsidRPr="00790D5F" w:rsidRDefault="00EC7F95" w:rsidP="00CA7B4A">
      <w:r>
        <w:t>Общая стоимость элементов необходимых для производства 1 платы = </w:t>
      </w:r>
      <w:r>
        <w:rPr>
          <w:color w:val="000000"/>
        </w:rPr>
        <w:t>2 120,12 ₽. Так как</w:t>
      </w:r>
      <w:r w:rsidR="00790D5F">
        <w:rPr>
          <w:color w:val="000000"/>
        </w:rPr>
        <w:t xml:space="preserve"> зависимость цены от количества не линейная</w:t>
      </w:r>
      <w:r w:rsidR="00880304">
        <w:rPr>
          <w:color w:val="000000"/>
        </w:rPr>
        <w:t xml:space="preserve"> (таблица №1</w:t>
      </w:r>
      <w:r w:rsidR="00CF1519">
        <w:rPr>
          <w:color w:val="000000"/>
        </w:rPr>
        <w:t>3</w:t>
      </w:r>
      <w:r w:rsidR="00880304">
        <w:rPr>
          <w:color w:val="000000"/>
        </w:rPr>
        <w:t>)</w:t>
      </w:r>
      <w:r>
        <w:rPr>
          <w:color w:val="000000"/>
        </w:rPr>
        <w:t>, то в качестве основы для цены производства 1 платы была взята цена за 10 плат – 6 305,76 ₽, тем самым цена производства 1 платы равна 630,58 ₽.</w:t>
      </w:r>
      <w:r w:rsidR="00790D5F">
        <w:rPr>
          <w:color w:val="000000"/>
        </w:rPr>
        <w:t xml:space="preserve"> Цена за сборку платы также нелинейная, поэтому также в качестве основы была взята цена за 10 плат – </w:t>
      </w:r>
      <w:r w:rsidR="004239F6">
        <w:rPr>
          <w:color w:val="000000"/>
        </w:rPr>
        <w:t>4</w:t>
      </w:r>
      <w:r w:rsidR="00790D5F">
        <w:rPr>
          <w:color w:val="000000"/>
        </w:rPr>
        <w:t xml:space="preserve"> 000 ₽, тем самым цена сборки 1 платы равна </w:t>
      </w:r>
      <w:r w:rsidR="004239F6">
        <w:rPr>
          <w:color w:val="000000"/>
        </w:rPr>
        <w:t>4</w:t>
      </w:r>
      <w:r w:rsidR="00790D5F">
        <w:rPr>
          <w:color w:val="000000"/>
        </w:rPr>
        <w:t>00 ₽</w:t>
      </w:r>
      <w:r w:rsidR="00790D5F" w:rsidRPr="00790D5F">
        <w:rPr>
          <w:color w:val="000000"/>
        </w:rPr>
        <w:t xml:space="preserve">. </w:t>
      </w:r>
      <w:r w:rsidR="00790D5F">
        <w:rPr>
          <w:color w:val="000000"/>
        </w:rPr>
        <w:t>Общая стоимость производства 1 единицы устройства примерно равна 3 </w:t>
      </w:r>
      <w:r w:rsidR="004239F6">
        <w:rPr>
          <w:color w:val="000000"/>
        </w:rPr>
        <w:t>1</w:t>
      </w:r>
      <w:r w:rsidR="00790D5F">
        <w:rPr>
          <w:color w:val="000000"/>
        </w:rPr>
        <w:t>00 ₽.</w:t>
      </w:r>
    </w:p>
    <w:p w14:paraId="0656C1C6" w14:textId="63CB7C7B" w:rsidR="0055181F" w:rsidRPr="004C4E85" w:rsidRDefault="00925A76" w:rsidP="0055181F">
      <w:pPr>
        <w:pStyle w:val="2"/>
      </w:pPr>
      <w:bookmarkStart w:id="56" w:name="_Toc41392580"/>
      <w:r>
        <w:t xml:space="preserve">3.2 </w:t>
      </w:r>
      <w:r w:rsidR="0055181F">
        <w:t>Окупаемость</w:t>
      </w:r>
      <w:bookmarkEnd w:id="56"/>
    </w:p>
    <w:p w14:paraId="0D76092B" w14:textId="63367863" w:rsidR="00CF1519" w:rsidRDefault="006C6C9D" w:rsidP="00CF1519">
      <w:pPr>
        <w:rPr>
          <w:color w:val="000000"/>
        </w:rPr>
      </w:pPr>
      <w:r>
        <w:t>Для расчёта окупаемости необходимо добиться соотношения, при котором расходы на разработку окупятся. Для этого к себестоимости добавляется наценка. В качестве наценки будет использоваться 25%</w:t>
      </w:r>
      <w:r w:rsidR="007A5D38">
        <w:t xml:space="preserve"> (775 </w:t>
      </w:r>
      <w:r w:rsidR="007A5D38">
        <w:rPr>
          <w:color w:val="000000"/>
        </w:rPr>
        <w:t>₽</w:t>
      </w:r>
      <w:r w:rsidR="007A5D38">
        <w:t>)</w:t>
      </w:r>
      <w:r>
        <w:t xml:space="preserve"> и </w:t>
      </w:r>
      <w:r>
        <w:lastRenderedPageBreak/>
        <w:t>50%</w:t>
      </w:r>
      <w:r w:rsidR="007A5D38">
        <w:t xml:space="preserve"> (1550 </w:t>
      </w:r>
      <w:r w:rsidR="007A5D38">
        <w:rPr>
          <w:color w:val="000000"/>
        </w:rPr>
        <w:t>₽</w:t>
      </w:r>
      <w:r w:rsidR="007A5D38">
        <w:t>)</w:t>
      </w:r>
      <w:r>
        <w:t xml:space="preserve"> от 3 100 </w:t>
      </w:r>
      <w:r>
        <w:rPr>
          <w:color w:val="000000"/>
        </w:rPr>
        <w:t xml:space="preserve">₽ (приблизительной себестоимости). </w:t>
      </w:r>
      <w:r w:rsidR="008E4005">
        <w:rPr>
          <w:color w:val="000000"/>
        </w:rPr>
        <w:t>Так как</w:t>
      </w:r>
      <w:r>
        <w:rPr>
          <w:color w:val="000000"/>
        </w:rPr>
        <w:t xml:space="preserve"> в стоимость устройства входит </w:t>
      </w:r>
      <w:r w:rsidR="00CB33BF">
        <w:rPr>
          <w:color w:val="000000"/>
        </w:rPr>
        <w:t>производство платы и монтаж элементов</w:t>
      </w:r>
      <w:r w:rsidR="008E4005">
        <w:rPr>
          <w:color w:val="000000"/>
        </w:rPr>
        <w:t>,</w:t>
      </w:r>
      <w:r w:rsidR="00CB33BF">
        <w:rPr>
          <w:color w:val="000000"/>
        </w:rPr>
        <w:t xml:space="preserve"> цена которых зависит от количества плат</w:t>
      </w:r>
      <w:r w:rsidR="008E4005">
        <w:rPr>
          <w:color w:val="000000"/>
        </w:rPr>
        <w:t>, то</w:t>
      </w:r>
      <w:r w:rsidR="00CB33BF">
        <w:rPr>
          <w:color w:val="000000"/>
        </w:rPr>
        <w:t xml:space="preserve"> возможен </w:t>
      </w:r>
      <w:r w:rsidR="00CF1519">
        <w:rPr>
          <w:color w:val="000000"/>
        </w:rPr>
        <w:t>сценарий,</w:t>
      </w:r>
      <w:r w:rsidR="00CB33BF">
        <w:rPr>
          <w:color w:val="000000"/>
        </w:rPr>
        <w:t xml:space="preserve"> когда стоимость производства определённого количества плат будет больше 3 100 ₽. Тем самым будет рассмотрено 4 варианта зависимости минимального времени окупаемости от необходимого минимального тиража</w:t>
      </w:r>
      <w:r w:rsidR="00CB33BF" w:rsidRPr="00CB33BF">
        <w:rPr>
          <w:color w:val="000000"/>
        </w:rPr>
        <w:t>:</w:t>
      </w:r>
      <w:r w:rsidR="00CB33BF">
        <w:rPr>
          <w:color w:val="000000"/>
        </w:rPr>
        <w:t xml:space="preserve"> с ежемесячным производством, при наценке 25% и 50%</w:t>
      </w:r>
      <w:r w:rsidR="00CB33BF" w:rsidRPr="00CB33BF">
        <w:rPr>
          <w:color w:val="000000"/>
        </w:rPr>
        <w:t>;</w:t>
      </w:r>
      <w:r w:rsidR="00CB33BF">
        <w:rPr>
          <w:color w:val="000000"/>
        </w:rPr>
        <w:t xml:space="preserve"> а</w:t>
      </w:r>
      <w:r w:rsidR="00CB33BF" w:rsidRPr="00CB33BF">
        <w:rPr>
          <w:color w:val="000000"/>
        </w:rPr>
        <w:t xml:space="preserve"> </w:t>
      </w:r>
      <w:r w:rsidR="00CB33BF">
        <w:rPr>
          <w:color w:val="000000"/>
        </w:rPr>
        <w:t>также с полным производством минимального необходимого количества, при наценке 25% и 50%.</w:t>
      </w:r>
      <w:r w:rsidR="00CF1519">
        <w:rPr>
          <w:color w:val="000000"/>
        </w:rPr>
        <w:t xml:space="preserve"> Минимальный тираж в случае ежемесячного производства необходимо вычислять методом подбора. Таблица №14 описывает сроки окупаемости и минимальн</w:t>
      </w:r>
      <w:r w:rsidR="004B162A">
        <w:rPr>
          <w:color w:val="000000"/>
        </w:rPr>
        <w:t xml:space="preserve">ый необходимый </w:t>
      </w:r>
      <w:r w:rsidR="00CF1519">
        <w:rPr>
          <w:color w:val="000000"/>
        </w:rPr>
        <w:t>тираж.</w:t>
      </w:r>
    </w:p>
    <w:p w14:paraId="26A467CC" w14:textId="0AAE282A" w:rsidR="00CF1519" w:rsidRPr="00CF1519" w:rsidRDefault="00CF1519" w:rsidP="00CF1519">
      <w:pPr>
        <w:ind w:firstLine="0"/>
        <w:jc w:val="right"/>
        <w:rPr>
          <w:lang w:eastAsia="ru-RU"/>
        </w:rPr>
      </w:pPr>
      <w:r w:rsidRPr="009052DF">
        <w:rPr>
          <w:rStyle w:val="ae"/>
        </w:rPr>
        <w:t>Таблица №1</w:t>
      </w:r>
      <w:r>
        <w:rPr>
          <w:rStyle w:val="ae"/>
        </w:rPr>
        <w:t>4</w:t>
      </w:r>
      <w:r w:rsidRPr="009052DF">
        <w:rPr>
          <w:rStyle w:val="ae"/>
        </w:rPr>
        <w:t xml:space="preserve"> –</w:t>
      </w:r>
      <w:r>
        <w:rPr>
          <w:rStyle w:val="ae"/>
        </w:rPr>
        <w:t xml:space="preserve"> Сроки окупаемости и минимальный тираж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295"/>
        <w:gridCol w:w="2010"/>
        <w:gridCol w:w="2010"/>
        <w:gridCol w:w="2010"/>
        <w:gridCol w:w="2009"/>
      </w:tblGrid>
      <w:tr w:rsidR="00CF1519" w:rsidRPr="00CF1519" w14:paraId="55D73392" w14:textId="77777777" w:rsidTr="00CF1519">
        <w:trPr>
          <w:trHeight w:val="390"/>
        </w:trPr>
        <w:tc>
          <w:tcPr>
            <w:tcW w:w="625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B8F08F" w14:textId="2F7EF62C" w:rsidR="00CF1519" w:rsidRPr="00CF1519" w:rsidRDefault="00CF1519" w:rsidP="00CF1519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Срок (месяц</w:t>
            </w:r>
            <w:r w:rsidR="007F051F">
              <w:rPr>
                <w:rFonts w:eastAsia="Times New Roman"/>
                <w:color w:val="000000"/>
                <w:lang w:eastAsia="ru-RU"/>
              </w:rPr>
              <w:t>ы</w:t>
            </w:r>
            <w:r w:rsidRPr="00CF1519">
              <w:rPr>
                <w:rFonts w:eastAsia="Times New Roman"/>
                <w:color w:val="000000"/>
                <w:lang w:eastAsia="ru-RU"/>
              </w:rPr>
              <w:t>)</w:t>
            </w:r>
          </w:p>
        </w:tc>
        <w:tc>
          <w:tcPr>
            <w:tcW w:w="2188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F18606" w14:textId="77777777" w:rsidR="00CF1519" w:rsidRPr="00CF1519" w:rsidRDefault="00CF1519" w:rsidP="00CF1519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Ежемесячное производство</w:t>
            </w:r>
          </w:p>
        </w:tc>
        <w:tc>
          <w:tcPr>
            <w:tcW w:w="2188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AF798F" w14:textId="77777777" w:rsidR="00CF1519" w:rsidRPr="00CF1519" w:rsidRDefault="00CF1519" w:rsidP="00CF1519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Предварительное производство</w:t>
            </w:r>
          </w:p>
        </w:tc>
      </w:tr>
      <w:tr w:rsidR="00CF1519" w:rsidRPr="00CF1519" w14:paraId="477C2EDD" w14:textId="77777777" w:rsidTr="00CF1519">
        <w:trPr>
          <w:trHeight w:val="795"/>
        </w:trPr>
        <w:tc>
          <w:tcPr>
            <w:tcW w:w="625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BE252F6" w14:textId="77777777" w:rsidR="00CF1519" w:rsidRPr="00CF1519" w:rsidRDefault="00CF1519" w:rsidP="00CF1519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9588EC" w14:textId="77777777" w:rsidR="00CF1519" w:rsidRPr="00CF1519" w:rsidRDefault="00CF1519" w:rsidP="00CF1519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Тираж при +25%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B2B29B" w14:textId="77777777" w:rsidR="00CF1519" w:rsidRPr="00CF1519" w:rsidRDefault="00CF1519" w:rsidP="00CF1519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Тираж при +50%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7ABB4E" w14:textId="77777777" w:rsidR="00CF1519" w:rsidRPr="00CF1519" w:rsidRDefault="00CF1519" w:rsidP="00CF1519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Тираж при +25%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704E64" w14:textId="77777777" w:rsidR="00CF1519" w:rsidRPr="00CF1519" w:rsidRDefault="00CF1519" w:rsidP="00CF1519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Тираж при +50%</w:t>
            </w:r>
          </w:p>
        </w:tc>
      </w:tr>
      <w:tr w:rsidR="00CF1519" w:rsidRPr="00CF1519" w14:paraId="3CCFB454" w14:textId="77777777" w:rsidTr="00CF1519">
        <w:trPr>
          <w:trHeight w:val="390"/>
        </w:trPr>
        <w:tc>
          <w:tcPr>
            <w:tcW w:w="62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1EBAA4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EADDB2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82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47F7BF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52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3F80B2B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82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D12D9C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52</w:t>
            </w:r>
          </w:p>
        </w:tc>
      </w:tr>
      <w:tr w:rsidR="00CF1519" w:rsidRPr="00CF1519" w14:paraId="6082A3B0" w14:textId="77777777" w:rsidTr="00CF1519">
        <w:trPr>
          <w:trHeight w:val="390"/>
        </w:trPr>
        <w:tc>
          <w:tcPr>
            <w:tcW w:w="62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45E19F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EED41D8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51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03ADF9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29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35ED45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41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EDC324D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26</w:t>
            </w:r>
          </w:p>
        </w:tc>
      </w:tr>
      <w:tr w:rsidR="00CF1519" w:rsidRPr="00CF1519" w14:paraId="44ED5191" w14:textId="77777777" w:rsidTr="00CF1519">
        <w:trPr>
          <w:trHeight w:val="390"/>
        </w:trPr>
        <w:tc>
          <w:tcPr>
            <w:tcW w:w="62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CE908D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3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8C1D22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36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4665C4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22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BABD76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27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03269D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17</w:t>
            </w:r>
          </w:p>
        </w:tc>
      </w:tr>
      <w:tr w:rsidR="00CF1519" w:rsidRPr="00CF1519" w14:paraId="11FA23A3" w14:textId="77777777" w:rsidTr="00CF1519">
        <w:trPr>
          <w:trHeight w:val="390"/>
        </w:trPr>
        <w:tc>
          <w:tcPr>
            <w:tcW w:w="62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F5EFD2B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4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233E20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27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1333DC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17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B9376C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20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8FDC11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13</w:t>
            </w:r>
          </w:p>
        </w:tc>
      </w:tr>
      <w:tr w:rsidR="00CF1519" w:rsidRPr="00CF1519" w14:paraId="00CFAB08" w14:textId="77777777" w:rsidTr="00CF1519">
        <w:trPr>
          <w:trHeight w:val="390"/>
        </w:trPr>
        <w:tc>
          <w:tcPr>
            <w:tcW w:w="62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35E52E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5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A5DBB1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28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EA082B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14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481E8F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16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C90BA0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10</w:t>
            </w:r>
          </w:p>
        </w:tc>
      </w:tr>
      <w:tr w:rsidR="00CF1519" w:rsidRPr="00CF1519" w14:paraId="40422F11" w14:textId="77777777" w:rsidTr="00CF1519">
        <w:trPr>
          <w:trHeight w:val="390"/>
        </w:trPr>
        <w:tc>
          <w:tcPr>
            <w:tcW w:w="62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E10455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6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701417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23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BF61D0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12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F184FE4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14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BDA3D1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9</w:t>
            </w:r>
          </w:p>
        </w:tc>
      </w:tr>
      <w:tr w:rsidR="00CF1519" w:rsidRPr="00CF1519" w14:paraId="17564918" w14:textId="77777777" w:rsidTr="00CF1519">
        <w:trPr>
          <w:trHeight w:val="390"/>
        </w:trPr>
        <w:tc>
          <w:tcPr>
            <w:tcW w:w="62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14641D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7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517B36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20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F095D1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11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B04C8A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12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752D43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7</w:t>
            </w:r>
          </w:p>
        </w:tc>
      </w:tr>
      <w:tr w:rsidR="00CF1519" w:rsidRPr="00CF1519" w14:paraId="67BDBA4B" w14:textId="77777777" w:rsidTr="00CF1519">
        <w:trPr>
          <w:trHeight w:val="390"/>
        </w:trPr>
        <w:tc>
          <w:tcPr>
            <w:tcW w:w="62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3EEAD1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8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C3509B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19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BF82DBD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AFF86ED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E7EEB8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6</w:t>
            </w:r>
          </w:p>
        </w:tc>
      </w:tr>
      <w:tr w:rsidR="00CF1519" w:rsidRPr="00CF1519" w14:paraId="305F687D" w14:textId="77777777" w:rsidTr="00CF1519">
        <w:trPr>
          <w:trHeight w:val="390"/>
        </w:trPr>
        <w:tc>
          <w:tcPr>
            <w:tcW w:w="62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A0CAF3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9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96C835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17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8B83E0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9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94F146C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9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CF4A3A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6</w:t>
            </w:r>
          </w:p>
        </w:tc>
      </w:tr>
      <w:tr w:rsidR="00CF1519" w:rsidRPr="00CF1519" w14:paraId="50E6B1E3" w14:textId="77777777" w:rsidTr="00CF1519">
        <w:trPr>
          <w:trHeight w:val="390"/>
        </w:trPr>
        <w:tc>
          <w:tcPr>
            <w:tcW w:w="62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385FF2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C5AD45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16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94E830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9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9C5526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8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7B793B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5</w:t>
            </w:r>
          </w:p>
        </w:tc>
      </w:tr>
      <w:tr w:rsidR="00CF1519" w:rsidRPr="00CF1519" w14:paraId="29663CD7" w14:textId="77777777" w:rsidTr="00CF1519">
        <w:trPr>
          <w:trHeight w:val="390"/>
        </w:trPr>
        <w:tc>
          <w:tcPr>
            <w:tcW w:w="62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43290E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11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48AE4E3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15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7BBA65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8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8AA9E0A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7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7DCE75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5</w:t>
            </w:r>
          </w:p>
        </w:tc>
      </w:tr>
      <w:tr w:rsidR="00CF1519" w:rsidRPr="00CF1519" w14:paraId="032B121C" w14:textId="77777777" w:rsidTr="00CF1519">
        <w:trPr>
          <w:trHeight w:val="390"/>
        </w:trPr>
        <w:tc>
          <w:tcPr>
            <w:tcW w:w="62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38D1E1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12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8D89368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14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9BE17C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9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22630AF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7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266CDC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4</w:t>
            </w:r>
          </w:p>
        </w:tc>
      </w:tr>
    </w:tbl>
    <w:p w14:paraId="45B9D998" w14:textId="77777777" w:rsidR="002B1F2E" w:rsidRDefault="002B1F2E" w:rsidP="00CF1519"/>
    <w:p w14:paraId="5C3F849C" w14:textId="53026093" w:rsidR="000C3A5C" w:rsidRPr="00CF1519" w:rsidRDefault="002B1F2E" w:rsidP="002B1F2E">
      <w:pPr>
        <w:rPr>
          <w:color w:val="000000"/>
        </w:rPr>
      </w:pPr>
      <w:r>
        <w:t xml:space="preserve">Годовая емкость рынка СКУД в России за 2017 год приблизительно была равна 14 </w:t>
      </w:r>
      <w:r w:rsidRPr="002B1F2E">
        <w:t>миллиардов</w:t>
      </w:r>
      <w:r>
        <w:t xml:space="preserve"> </w:t>
      </w:r>
      <w:r>
        <w:rPr>
          <w:color w:val="000000"/>
        </w:rPr>
        <w:t>₽. Для того чтобы выполнить сроки окупаемости компания должна иметь долю рынка</w:t>
      </w:r>
      <w:r w:rsidR="007F2560">
        <w:rPr>
          <w:color w:val="000000"/>
        </w:rPr>
        <w:t xml:space="preserve"> </w:t>
      </w:r>
      <w:r>
        <w:rPr>
          <w:color w:val="000000"/>
        </w:rPr>
        <w:t>минимум 0,00</w:t>
      </w:r>
      <w:r w:rsidR="0004225C">
        <w:rPr>
          <w:color w:val="000000"/>
        </w:rPr>
        <w:t>28</w:t>
      </w:r>
      <w:r>
        <w:rPr>
          <w:color w:val="000000"/>
        </w:rPr>
        <w:t>%.</w:t>
      </w:r>
      <w:r w:rsidR="000C3A5C">
        <w:br w:type="page"/>
      </w:r>
    </w:p>
    <w:p w14:paraId="3D1D68C5" w14:textId="3FE2B9FA" w:rsidR="000C3A5C" w:rsidRDefault="000C3A5C" w:rsidP="00B06665">
      <w:pPr>
        <w:pStyle w:val="1"/>
      </w:pPr>
      <w:bookmarkStart w:id="57" w:name="_Toc40875445"/>
      <w:bookmarkStart w:id="58" w:name="_Toc41392581"/>
      <w:r>
        <w:lastRenderedPageBreak/>
        <w:t>ЗАКЛЮЧЕНИЕ</w:t>
      </w:r>
      <w:bookmarkEnd w:id="57"/>
      <w:bookmarkEnd w:id="58"/>
    </w:p>
    <w:p w14:paraId="79F3185C" w14:textId="77777777" w:rsidR="00925A76" w:rsidRPr="00925A76" w:rsidRDefault="00925A76" w:rsidP="00925A76">
      <w:pPr>
        <w:rPr>
          <w:highlight w:val="yellow"/>
        </w:rPr>
      </w:pPr>
      <w:r w:rsidRPr="00925A76">
        <w:rPr>
          <w:highlight w:val="yellow"/>
        </w:rPr>
        <w:t>Сфера безопасности имеет огромное значение в наше время. Для её обеспечения выполняется различные меры, одной из них является ограничение доступа к помещению. Раньше для ограничения доступа к помещению организовывались контрольно-пропускные пункты, которые являлись сложными в организации. Благодаря повсеместному внедрению новых технологий и их постоянному развитию, удалось упростить введение ограничение доступа к различным помещениям, зданиям и т. д. Сейчас все основные функции ограничения доступа реализуются с помощью системы контроля и управления доступом.</w:t>
      </w:r>
    </w:p>
    <w:p w14:paraId="7DFA8358" w14:textId="77777777" w:rsidR="00925A76" w:rsidRPr="00925A76" w:rsidRDefault="00925A76" w:rsidP="00925A76">
      <w:pPr>
        <w:rPr>
          <w:highlight w:val="yellow"/>
        </w:rPr>
      </w:pPr>
      <w:r w:rsidRPr="00925A76">
        <w:rPr>
          <w:highlight w:val="yellow"/>
        </w:rPr>
        <w:t>Актуальность работы обоснована растущей потребностью в обеспечении безопасности и обеспечения наиболее выгодной минимизации требуемых ресурсов. Целью работы являлась разработка интеллектуальной системы контроля и управления доступом. Для достижения цели был выполнен ряд задач, таких как изучение теоретического материала по изготовлению комбинационных схем и плат печатного монтажа, изучение строения систем контроля и управления доступа, выбор технического решения, наиболее полно удовлетворяющего заданным требованиям, создание принципиальной  и структурной схемы и разработка программного обеспечения проектируемого изделия.</w:t>
      </w:r>
    </w:p>
    <w:p w14:paraId="0E8DC5FA" w14:textId="77777777" w:rsidR="00925A76" w:rsidRPr="00925A76" w:rsidRDefault="00925A76" w:rsidP="00925A76">
      <w:pPr>
        <w:rPr>
          <w:highlight w:val="yellow"/>
        </w:rPr>
      </w:pPr>
      <w:r w:rsidRPr="00925A76">
        <w:rPr>
          <w:highlight w:val="yellow"/>
        </w:rPr>
        <w:t>Во время работы была проанализирована предметная область, способы идентификации, изучены основные составляющие и возможности СКУД. При анализе технического задания были выделены основные требования к устройству, а также требуемый функционал. В результате обзора существующих аналогов было проведено сравнение текущих аналогов устройства.</w:t>
      </w:r>
    </w:p>
    <w:p w14:paraId="6FF0B6CC" w14:textId="77777777" w:rsidR="00925A76" w:rsidRPr="00925A76" w:rsidRDefault="00925A76" w:rsidP="00925A76">
      <w:pPr>
        <w:rPr>
          <w:highlight w:val="yellow"/>
        </w:rPr>
      </w:pPr>
      <w:r w:rsidRPr="00925A76">
        <w:rPr>
          <w:highlight w:val="yellow"/>
        </w:rPr>
        <w:t xml:space="preserve">В практической части был проведён ряд работ, таких как разработка структурной схемы; сравнение и выбор электронных компонентов, </w:t>
      </w:r>
      <w:r w:rsidRPr="00925A76">
        <w:rPr>
          <w:highlight w:val="yellow"/>
        </w:rPr>
        <w:lastRenderedPageBreak/>
        <w:t xml:space="preserve">используемых в устройстве; описание информационного обмена; конфигурирование микроконтроллера. Так же был произведен расчёт энергопотребления и </w:t>
      </w:r>
      <w:proofErr w:type="spellStart"/>
      <w:r w:rsidRPr="00925A76">
        <w:rPr>
          <w:highlight w:val="yellow"/>
        </w:rPr>
        <w:t>и</w:t>
      </w:r>
      <w:proofErr w:type="spellEnd"/>
      <w:r w:rsidRPr="00925A76">
        <w:rPr>
          <w:highlight w:val="yellow"/>
        </w:rPr>
        <w:t xml:space="preserve"> продолжительности работы устройства от аккумулятора. Для разработки программного обеспечения необходимо было разработать и описать архитектуру ПО, а также разработать функционально законченные компоненты программного обеспечения.</w:t>
      </w:r>
    </w:p>
    <w:p w14:paraId="1DB9BF78" w14:textId="00A1AC0C" w:rsidR="00925A76" w:rsidRPr="00925A76" w:rsidRDefault="00925A76" w:rsidP="00925A76">
      <w:pPr>
        <w:rPr>
          <w:highlight w:val="yellow"/>
        </w:rPr>
      </w:pPr>
      <w:r w:rsidRPr="00925A76">
        <w:rPr>
          <w:highlight w:val="yellow"/>
        </w:rPr>
        <w:t>В результате можно сделать вывод, что цель была достигнута и все поставленные задачи выполнены. В результате курсового проекта была разработана интеллектуальная система контроля и управления доступом.</w:t>
      </w:r>
    </w:p>
    <w:p w14:paraId="6C894A51" w14:textId="05F1864C" w:rsidR="00925A76" w:rsidRPr="00925A76" w:rsidRDefault="00925A76" w:rsidP="00925A76">
      <w:pPr>
        <w:rPr>
          <w:highlight w:val="cyan"/>
        </w:rPr>
      </w:pPr>
      <w:r w:rsidRPr="00925A76">
        <w:rPr>
          <w:highlight w:val="cyan"/>
        </w:rPr>
        <w:t>Сфера безопасности имеет огромное значение в наше время. Для её обеспечения выполняется различные меры, одной из них является ограничение доступа к помещению. Раньше для ограничения доступа к помещению организовывались контрольно-пропускные пункты, которые являлись сложными в организации. Благодаря повсеместному внедрению новых технологий и их постоянному развитию, удалось упростить введение ограничение доступа к различным помещениям, зданиям и т. д. Сейчас все основные функции ограничения доступа реализуются с помощью современных устройств, примером является система контроля и управления доступом.</w:t>
      </w:r>
    </w:p>
    <w:p w14:paraId="69F4F4FE" w14:textId="77777777" w:rsidR="00925A76" w:rsidRPr="00925A76" w:rsidRDefault="00925A76" w:rsidP="00925A76">
      <w:pPr>
        <w:rPr>
          <w:highlight w:val="cyan"/>
        </w:rPr>
      </w:pPr>
      <w:r w:rsidRPr="00925A76">
        <w:rPr>
          <w:highlight w:val="cyan"/>
        </w:rPr>
        <w:t xml:space="preserve">Постоянное внедрение и развитие современных микропроцессорных устройств, создаёт потребность </w:t>
      </w:r>
      <w:proofErr w:type="gramStart"/>
      <w:r w:rsidRPr="00925A76">
        <w:rPr>
          <w:highlight w:val="cyan"/>
        </w:rPr>
        <w:t>в внедрении</w:t>
      </w:r>
      <w:proofErr w:type="gramEnd"/>
      <w:r w:rsidRPr="00925A76">
        <w:rPr>
          <w:highlight w:val="cyan"/>
        </w:rPr>
        <w:t xml:space="preserve"> современных методов проектирования электронных устройств. Одни из этапов является проектирование платы печатного монтажа. </w:t>
      </w:r>
    </w:p>
    <w:p w14:paraId="75679FF1" w14:textId="77777777" w:rsidR="00925A76" w:rsidRPr="00925A76" w:rsidRDefault="00925A76" w:rsidP="00925A76">
      <w:pPr>
        <w:rPr>
          <w:highlight w:val="cyan"/>
        </w:rPr>
      </w:pPr>
      <w:r w:rsidRPr="00925A76">
        <w:rPr>
          <w:highlight w:val="cyan"/>
        </w:rPr>
        <w:t xml:space="preserve">Актуальность темы индивидуального задания обусловлена постоянным ростом потребности в современных цифровых устройствах, развитием методов и сложности проектируемых устройств, а также важностью проектирования в производственном цикле. Целью данной работы является проектирование платы печатного монтажа, по принципиальной схеме системы контроля и управления доступом. В результате работы была достигнута цель </w:t>
      </w:r>
      <w:r w:rsidRPr="00925A76">
        <w:rPr>
          <w:highlight w:val="cyan"/>
        </w:rPr>
        <w:lastRenderedPageBreak/>
        <w:t>и выполнены ряд задач, таких как изучения различных теоретических источников по проектированию и изготовлению печатных плат, было проанализирована принципиальная схема, выполнены основные расчёты и проведена трассировка платы печатного монтажа.</w:t>
      </w:r>
    </w:p>
    <w:p w14:paraId="236FE16E" w14:textId="77777777" w:rsidR="00925A76" w:rsidRDefault="00925A76" w:rsidP="00925A76">
      <w:r w:rsidRPr="00925A76">
        <w:rPr>
          <w:highlight w:val="cyan"/>
        </w:rPr>
        <w:t>В теоретической части был произведён анализ технического задания и были изучены современные системы автоматизированного проектирования. В практической части был произведён анализ принципиальной схемы, расчёт размеров и расположения элементов, выбор материала и способа изготовления платы, а также проведена трассировка электрических соединений платы. В результате можно сделать вывод, что цель была достигнута и все поставленные задачи выполнены.</w:t>
      </w:r>
    </w:p>
    <w:p w14:paraId="148D3CF8" w14:textId="77777777" w:rsidR="00814B1D" w:rsidRDefault="00814B1D">
      <w:pPr>
        <w:spacing w:after="160" w:line="259" w:lineRule="auto"/>
        <w:ind w:firstLine="0"/>
        <w:jc w:val="left"/>
      </w:pPr>
      <w:r>
        <w:br w:type="page"/>
      </w:r>
    </w:p>
    <w:p w14:paraId="574316ED" w14:textId="25551820" w:rsidR="000C3A5C" w:rsidRDefault="000C3A5C" w:rsidP="00B06665">
      <w:pPr>
        <w:pStyle w:val="1"/>
      </w:pPr>
      <w:bookmarkStart w:id="59" w:name="_Toc40875446"/>
      <w:bookmarkStart w:id="60" w:name="_Toc41392582"/>
      <w:r>
        <w:lastRenderedPageBreak/>
        <w:t>СПИСОК ИСПОЛЬЗОВАННЫХ ИСТОЧНИКОВ</w:t>
      </w:r>
      <w:bookmarkEnd w:id="59"/>
      <w:bookmarkEnd w:id="60"/>
    </w:p>
    <w:p w14:paraId="5A54BA13" w14:textId="77777777" w:rsidR="00E21D8A" w:rsidRPr="00925A76" w:rsidRDefault="00E21D8A" w:rsidP="00E21D8A">
      <w:pPr>
        <w:pStyle w:val="a"/>
        <w:numPr>
          <w:ilvl w:val="0"/>
          <w:numId w:val="28"/>
        </w:numPr>
        <w:ind w:left="0" w:firstLine="709"/>
        <w:rPr>
          <w:highlight w:val="cyan"/>
        </w:rPr>
      </w:pPr>
      <w:r w:rsidRPr="00925A76">
        <w:rPr>
          <w:highlight w:val="cyan"/>
        </w:rPr>
        <w:t xml:space="preserve">ГОСТ Р 51241-2008. Средства и системы контроля и управления доступом. Классификация. Общие технические требования. Методы испытаний. </w:t>
      </w:r>
      <w:proofErr w:type="spellStart"/>
      <w:r w:rsidRPr="00925A76">
        <w:rPr>
          <w:highlight w:val="cyan"/>
        </w:rPr>
        <w:t>Введ</w:t>
      </w:r>
      <w:proofErr w:type="spellEnd"/>
      <w:r w:rsidRPr="00925A76">
        <w:rPr>
          <w:highlight w:val="cyan"/>
        </w:rPr>
        <w:t xml:space="preserve">. – 17.12.2008 – М.: </w:t>
      </w:r>
      <w:proofErr w:type="spellStart"/>
      <w:r w:rsidRPr="00925A76">
        <w:rPr>
          <w:highlight w:val="cyan"/>
        </w:rPr>
        <w:t>Стандартинформ</w:t>
      </w:r>
      <w:proofErr w:type="spellEnd"/>
      <w:r w:rsidRPr="00925A76">
        <w:rPr>
          <w:highlight w:val="cyan"/>
        </w:rPr>
        <w:t>, 2009. – 52 с. – Текст: непосредственный</w:t>
      </w:r>
    </w:p>
    <w:p w14:paraId="7F735F7D" w14:textId="77777777" w:rsidR="00E21D8A" w:rsidRPr="00925A76" w:rsidRDefault="00E21D8A" w:rsidP="00E21D8A">
      <w:pPr>
        <w:pStyle w:val="a"/>
        <w:numPr>
          <w:ilvl w:val="0"/>
          <w:numId w:val="28"/>
        </w:numPr>
        <w:ind w:left="0" w:firstLine="709"/>
        <w:rPr>
          <w:highlight w:val="cyan"/>
        </w:rPr>
      </w:pPr>
      <w:r w:rsidRPr="00925A76">
        <w:rPr>
          <w:highlight w:val="cyan"/>
        </w:rPr>
        <w:t xml:space="preserve">ГОСТ Р 54831-2011. Системы контроля и управления доступом. Устройства, преграждающие управляемые. Общие технические требования. Методы испытаний. </w:t>
      </w:r>
      <w:proofErr w:type="spellStart"/>
      <w:r w:rsidRPr="00925A76">
        <w:rPr>
          <w:highlight w:val="cyan"/>
        </w:rPr>
        <w:t>Введ</w:t>
      </w:r>
      <w:proofErr w:type="spellEnd"/>
      <w:r w:rsidRPr="00925A76">
        <w:rPr>
          <w:highlight w:val="cyan"/>
        </w:rPr>
        <w:t xml:space="preserve">. – 01.09.2011 – М.: </w:t>
      </w:r>
      <w:proofErr w:type="spellStart"/>
      <w:r w:rsidRPr="00925A76">
        <w:rPr>
          <w:highlight w:val="cyan"/>
        </w:rPr>
        <w:t>Стандартинформ</w:t>
      </w:r>
      <w:proofErr w:type="spellEnd"/>
      <w:r w:rsidRPr="00925A76">
        <w:rPr>
          <w:highlight w:val="cyan"/>
        </w:rPr>
        <w:t>, 2012. – 19 с</w:t>
      </w:r>
      <w:r w:rsidRPr="00925A76">
        <w:rPr>
          <w:highlight w:val="cyan"/>
          <w:lang w:val="en-US"/>
        </w:rPr>
        <w:t>. –</w:t>
      </w:r>
      <w:r w:rsidRPr="00925A76">
        <w:rPr>
          <w:highlight w:val="cyan"/>
        </w:rPr>
        <w:t xml:space="preserve"> Текст</w:t>
      </w:r>
      <w:r w:rsidRPr="00925A76">
        <w:rPr>
          <w:highlight w:val="cyan"/>
          <w:lang w:val="en-US"/>
        </w:rPr>
        <w:t>:</w:t>
      </w:r>
      <w:r w:rsidRPr="00925A76">
        <w:rPr>
          <w:highlight w:val="cyan"/>
        </w:rPr>
        <w:t xml:space="preserve"> непосредственный</w:t>
      </w:r>
    </w:p>
    <w:p w14:paraId="08233088" w14:textId="77777777" w:rsidR="00E21D8A" w:rsidRPr="00925A76" w:rsidRDefault="00E21D8A" w:rsidP="00E21D8A">
      <w:pPr>
        <w:pStyle w:val="a"/>
        <w:numPr>
          <w:ilvl w:val="0"/>
          <w:numId w:val="28"/>
        </w:numPr>
        <w:ind w:left="0" w:firstLine="709"/>
        <w:rPr>
          <w:highlight w:val="cyan"/>
        </w:rPr>
      </w:pPr>
      <w:r w:rsidRPr="00925A76">
        <w:rPr>
          <w:highlight w:val="cyan"/>
        </w:rPr>
        <w:t xml:space="preserve">ГОСТ 2.701-2008. Единая система конструкторской документации. Схемы. Виды и типы Общие требования к выполнению. </w:t>
      </w:r>
      <w:proofErr w:type="spellStart"/>
      <w:r w:rsidRPr="00925A76">
        <w:rPr>
          <w:highlight w:val="cyan"/>
        </w:rPr>
        <w:t>Введ</w:t>
      </w:r>
      <w:proofErr w:type="spellEnd"/>
      <w:r w:rsidRPr="00925A76">
        <w:rPr>
          <w:highlight w:val="cyan"/>
        </w:rPr>
        <w:t xml:space="preserve">. – 01.07.2009 – М.: </w:t>
      </w:r>
      <w:proofErr w:type="spellStart"/>
      <w:r w:rsidRPr="00925A76">
        <w:rPr>
          <w:highlight w:val="cyan"/>
        </w:rPr>
        <w:t>Стандартинформ</w:t>
      </w:r>
      <w:proofErr w:type="spellEnd"/>
      <w:r w:rsidRPr="00925A76">
        <w:rPr>
          <w:highlight w:val="cyan"/>
        </w:rPr>
        <w:t>, 2009. – 16 с.</w:t>
      </w:r>
      <w:r w:rsidRPr="00925A76">
        <w:rPr>
          <w:highlight w:val="cyan"/>
          <w:lang w:val="en-US"/>
        </w:rPr>
        <w:t xml:space="preserve"> –</w:t>
      </w:r>
      <w:r w:rsidRPr="00925A76">
        <w:rPr>
          <w:highlight w:val="cyan"/>
        </w:rPr>
        <w:t xml:space="preserve"> Текст</w:t>
      </w:r>
      <w:r w:rsidRPr="00925A76">
        <w:rPr>
          <w:highlight w:val="cyan"/>
          <w:lang w:val="en-US"/>
        </w:rPr>
        <w:t>:</w:t>
      </w:r>
      <w:r w:rsidRPr="00925A76">
        <w:rPr>
          <w:highlight w:val="cyan"/>
        </w:rPr>
        <w:t xml:space="preserve"> непосредственный</w:t>
      </w:r>
    </w:p>
    <w:p w14:paraId="49097718" w14:textId="77777777" w:rsidR="00E21D8A" w:rsidRPr="00925A76" w:rsidRDefault="00E21D8A" w:rsidP="00E21D8A">
      <w:pPr>
        <w:pStyle w:val="a"/>
        <w:numPr>
          <w:ilvl w:val="0"/>
          <w:numId w:val="28"/>
        </w:numPr>
        <w:ind w:left="0" w:firstLine="709"/>
        <w:rPr>
          <w:highlight w:val="cyan"/>
        </w:rPr>
      </w:pPr>
      <w:r w:rsidRPr="00925A76">
        <w:rPr>
          <w:highlight w:val="cyan"/>
        </w:rPr>
        <w:t>Аполлонский С. М. Электротехника : учебник / С. М. Аполлонский. </w:t>
      </w:r>
      <w:r w:rsidRPr="00925A76">
        <w:rPr>
          <w:highlight w:val="cyan"/>
        </w:rPr>
        <w:sym w:font="Symbol" w:char="F0BE"/>
      </w:r>
      <w:r w:rsidRPr="00925A76">
        <w:rPr>
          <w:highlight w:val="cyan"/>
        </w:rPr>
        <w:t xml:space="preserve"> М.: КНОРУС, 2018. </w:t>
      </w:r>
      <w:r w:rsidRPr="00925A76">
        <w:rPr>
          <w:highlight w:val="cyan"/>
        </w:rPr>
        <w:sym w:font="Symbol" w:char="F0BE"/>
      </w:r>
      <w:r w:rsidRPr="00925A76">
        <w:rPr>
          <w:highlight w:val="cyan"/>
        </w:rPr>
        <w:t xml:space="preserve"> (Среднее профессиональное образование)</w:t>
      </w:r>
      <w:r w:rsidRPr="00925A76">
        <w:rPr>
          <w:highlight w:val="cyan"/>
        </w:rPr>
        <w:tab/>
      </w:r>
    </w:p>
    <w:p w14:paraId="0B2ABB93" w14:textId="77777777" w:rsidR="00E21D8A" w:rsidRPr="00925A76" w:rsidRDefault="00E21D8A" w:rsidP="00E21D8A">
      <w:pPr>
        <w:pStyle w:val="a"/>
        <w:numPr>
          <w:ilvl w:val="0"/>
          <w:numId w:val="28"/>
        </w:numPr>
        <w:ind w:left="0" w:firstLine="709"/>
        <w:rPr>
          <w:highlight w:val="cyan"/>
        </w:rPr>
      </w:pPr>
      <w:proofErr w:type="spellStart"/>
      <w:r w:rsidRPr="00925A76">
        <w:rPr>
          <w:highlight w:val="cyan"/>
        </w:rPr>
        <w:t>Банисла</w:t>
      </w:r>
      <w:proofErr w:type="spellEnd"/>
      <w:r w:rsidRPr="00925A76">
        <w:rPr>
          <w:highlight w:val="cyan"/>
        </w:rPr>
        <w:t xml:space="preserve"> М. Решение задач на современном С++ / пер. с. англ. А. Н. Киселева – М.: ДМК Пресс, 2019. – 302 с.: ил.</w:t>
      </w:r>
    </w:p>
    <w:p w14:paraId="016AA071" w14:textId="77777777" w:rsidR="00E21D8A" w:rsidRPr="00925A76" w:rsidRDefault="00E21D8A" w:rsidP="00E21D8A">
      <w:pPr>
        <w:pStyle w:val="a"/>
        <w:numPr>
          <w:ilvl w:val="0"/>
          <w:numId w:val="28"/>
        </w:numPr>
        <w:ind w:left="0" w:firstLine="709"/>
        <w:rPr>
          <w:highlight w:val="cyan"/>
        </w:rPr>
      </w:pPr>
      <w:r w:rsidRPr="00925A76">
        <w:rPr>
          <w:highlight w:val="cyan"/>
        </w:rPr>
        <w:t xml:space="preserve">Бишоп О. Электронные схемы и системы / пер. с англ. к. т. н. </w:t>
      </w:r>
      <w:proofErr w:type="spellStart"/>
      <w:r w:rsidRPr="00925A76">
        <w:rPr>
          <w:highlight w:val="cyan"/>
        </w:rPr>
        <w:t>Рабодзей</w:t>
      </w:r>
      <w:proofErr w:type="spellEnd"/>
      <w:r w:rsidRPr="00925A76">
        <w:rPr>
          <w:highlight w:val="cyan"/>
        </w:rPr>
        <w:t> А. Н. – М.: ДМК Пресс, 2016. – 516 с.</w:t>
      </w:r>
    </w:p>
    <w:p w14:paraId="7299BEB4" w14:textId="77777777" w:rsidR="00E21D8A" w:rsidRPr="00925A76" w:rsidRDefault="00E21D8A" w:rsidP="00E21D8A">
      <w:pPr>
        <w:pStyle w:val="a"/>
        <w:numPr>
          <w:ilvl w:val="0"/>
          <w:numId w:val="28"/>
        </w:numPr>
        <w:ind w:left="0" w:firstLine="709"/>
        <w:rPr>
          <w:highlight w:val="cyan"/>
        </w:rPr>
      </w:pPr>
      <w:proofErr w:type="spellStart"/>
      <w:r w:rsidRPr="00925A76">
        <w:rPr>
          <w:highlight w:val="cyan"/>
        </w:rPr>
        <w:t>Букатов</w:t>
      </w:r>
      <w:proofErr w:type="spellEnd"/>
      <w:r w:rsidRPr="00925A76">
        <w:rPr>
          <w:highlight w:val="cyan"/>
        </w:rPr>
        <w:t xml:space="preserve"> А. А., Гуда С. А. Компьютерные сети: расширенный начальный курс. Учебник для вузов. </w:t>
      </w:r>
      <w:r w:rsidRPr="00925A76">
        <w:rPr>
          <w:highlight w:val="cyan"/>
        </w:rPr>
        <w:sym w:font="Symbol" w:char="F0BE"/>
      </w:r>
      <w:r w:rsidRPr="00925A76">
        <w:rPr>
          <w:highlight w:val="cyan"/>
        </w:rPr>
        <w:t xml:space="preserve"> СПб.: Питер, 2020. </w:t>
      </w:r>
      <w:r w:rsidRPr="00925A76">
        <w:rPr>
          <w:highlight w:val="cyan"/>
        </w:rPr>
        <w:sym w:font="Symbol" w:char="F0BE"/>
      </w:r>
      <w:r w:rsidRPr="00925A76">
        <w:rPr>
          <w:highlight w:val="cyan"/>
        </w:rPr>
        <w:t xml:space="preserve"> 496 с.: ил. </w:t>
      </w:r>
      <w:r w:rsidRPr="00925A76">
        <w:rPr>
          <w:highlight w:val="cyan"/>
        </w:rPr>
        <w:sym w:font="Symbol" w:char="F0BE"/>
      </w:r>
      <w:r w:rsidRPr="00925A76">
        <w:rPr>
          <w:highlight w:val="cyan"/>
        </w:rPr>
        <w:t xml:space="preserve"> Серия «Учебник для вузов»</w:t>
      </w:r>
    </w:p>
    <w:p w14:paraId="0F35ED51" w14:textId="77777777" w:rsidR="00E21D8A" w:rsidRPr="00925A76" w:rsidRDefault="00E21D8A" w:rsidP="00E21D8A">
      <w:pPr>
        <w:pStyle w:val="a"/>
        <w:numPr>
          <w:ilvl w:val="0"/>
          <w:numId w:val="28"/>
        </w:numPr>
        <w:ind w:left="0" w:firstLine="709"/>
        <w:rPr>
          <w:highlight w:val="cyan"/>
        </w:rPr>
      </w:pPr>
      <w:r w:rsidRPr="00925A76">
        <w:rPr>
          <w:highlight w:val="cyan"/>
        </w:rPr>
        <w:t xml:space="preserve">Лопаткин А. В. Проектирование печатных плат в </w:t>
      </w:r>
      <w:proofErr w:type="spellStart"/>
      <w:r w:rsidRPr="00925A76">
        <w:rPr>
          <w:highlight w:val="cyan"/>
        </w:rPr>
        <w:t>Altium</w:t>
      </w:r>
      <w:proofErr w:type="spellEnd"/>
      <w:r w:rsidRPr="00925A76">
        <w:rPr>
          <w:highlight w:val="cyan"/>
        </w:rPr>
        <w:t xml:space="preserve"> </w:t>
      </w:r>
      <w:proofErr w:type="spellStart"/>
      <w:r w:rsidRPr="00925A76">
        <w:rPr>
          <w:highlight w:val="cyan"/>
        </w:rPr>
        <w:t>Designer</w:t>
      </w:r>
      <w:proofErr w:type="spellEnd"/>
      <w:r w:rsidRPr="00925A76">
        <w:rPr>
          <w:highlight w:val="cyan"/>
        </w:rPr>
        <w:t xml:space="preserve">. учеб. Пособие для практических занятий. 2-е изд., </w:t>
      </w:r>
      <w:proofErr w:type="spellStart"/>
      <w:r w:rsidRPr="00925A76">
        <w:rPr>
          <w:highlight w:val="cyan"/>
        </w:rPr>
        <w:t>перераб</w:t>
      </w:r>
      <w:proofErr w:type="spellEnd"/>
      <w:proofErr w:type="gramStart"/>
      <w:r w:rsidRPr="00925A76">
        <w:rPr>
          <w:highlight w:val="cyan"/>
        </w:rPr>
        <w:t>.</w:t>
      </w:r>
      <w:proofErr w:type="gramEnd"/>
      <w:r w:rsidRPr="00925A76">
        <w:rPr>
          <w:highlight w:val="cyan"/>
        </w:rPr>
        <w:t xml:space="preserve"> и доп. – М.: ДМК Пресс, 2017. – 554 с.: ил.</w:t>
      </w:r>
    </w:p>
    <w:p w14:paraId="22DDE710" w14:textId="77777777" w:rsidR="00E21D8A" w:rsidRPr="00925A76" w:rsidRDefault="00E21D8A" w:rsidP="00E21D8A">
      <w:pPr>
        <w:pStyle w:val="a"/>
        <w:numPr>
          <w:ilvl w:val="0"/>
          <w:numId w:val="28"/>
        </w:numPr>
        <w:ind w:left="0" w:firstLine="709"/>
        <w:rPr>
          <w:highlight w:val="cyan"/>
        </w:rPr>
      </w:pPr>
      <w:r w:rsidRPr="00925A76">
        <w:rPr>
          <w:highlight w:val="cyan"/>
        </w:rPr>
        <w:t xml:space="preserve">Макаров С. Л. </w:t>
      </w:r>
      <w:proofErr w:type="spellStart"/>
      <w:r w:rsidRPr="00925A76">
        <w:rPr>
          <w:highlight w:val="cyan"/>
        </w:rPr>
        <w:t>Arduino</w:t>
      </w:r>
      <w:proofErr w:type="spellEnd"/>
      <w:r w:rsidRPr="00925A76">
        <w:rPr>
          <w:highlight w:val="cyan"/>
        </w:rPr>
        <w:t xml:space="preserve"> </w:t>
      </w:r>
      <w:proofErr w:type="spellStart"/>
      <w:r w:rsidRPr="00925A76">
        <w:rPr>
          <w:highlight w:val="cyan"/>
        </w:rPr>
        <w:t>Uno</w:t>
      </w:r>
      <w:proofErr w:type="spellEnd"/>
      <w:r w:rsidRPr="00925A76">
        <w:rPr>
          <w:highlight w:val="cyan"/>
        </w:rPr>
        <w:t xml:space="preserve"> и </w:t>
      </w:r>
      <w:proofErr w:type="spellStart"/>
      <w:r w:rsidRPr="00925A76">
        <w:rPr>
          <w:highlight w:val="cyan"/>
        </w:rPr>
        <w:t>Raspberry</w:t>
      </w:r>
      <w:proofErr w:type="spellEnd"/>
      <w:r w:rsidRPr="00925A76">
        <w:rPr>
          <w:highlight w:val="cyan"/>
        </w:rPr>
        <w:t xml:space="preserve"> </w:t>
      </w:r>
      <w:proofErr w:type="spellStart"/>
      <w:r w:rsidRPr="00925A76">
        <w:rPr>
          <w:highlight w:val="cyan"/>
        </w:rPr>
        <w:t>Pi</w:t>
      </w:r>
      <w:proofErr w:type="spellEnd"/>
      <w:r w:rsidRPr="00925A76">
        <w:rPr>
          <w:highlight w:val="cyan"/>
        </w:rPr>
        <w:t xml:space="preserve"> 3: от схемотехники к интернету вещей. </w:t>
      </w:r>
      <w:r w:rsidRPr="00925A76">
        <w:rPr>
          <w:highlight w:val="cyan"/>
        </w:rPr>
        <w:sym w:font="Symbol" w:char="F0BE"/>
      </w:r>
      <w:r w:rsidRPr="00925A76">
        <w:rPr>
          <w:highlight w:val="cyan"/>
        </w:rPr>
        <w:t xml:space="preserve"> М.: ДМК Пресс, 2019. – 204 с.: ил.</w:t>
      </w:r>
    </w:p>
    <w:p w14:paraId="35F611DA" w14:textId="77777777" w:rsidR="00E21D8A" w:rsidRPr="00925A76" w:rsidRDefault="00E21D8A" w:rsidP="00E21D8A">
      <w:pPr>
        <w:pStyle w:val="a"/>
        <w:numPr>
          <w:ilvl w:val="0"/>
          <w:numId w:val="28"/>
        </w:numPr>
        <w:ind w:left="0" w:firstLine="709"/>
        <w:rPr>
          <w:highlight w:val="cyan"/>
        </w:rPr>
      </w:pPr>
      <w:proofErr w:type="spellStart"/>
      <w:r w:rsidRPr="00925A76">
        <w:rPr>
          <w:highlight w:val="cyan"/>
        </w:rPr>
        <w:lastRenderedPageBreak/>
        <w:t>Неировский</w:t>
      </w:r>
      <w:proofErr w:type="spellEnd"/>
      <w:r w:rsidRPr="00925A76">
        <w:rPr>
          <w:highlight w:val="cyan"/>
        </w:rPr>
        <w:t xml:space="preserve"> А. Е. Электроника: учебное пособие / А. Е. </w:t>
      </w:r>
      <w:proofErr w:type="spellStart"/>
      <w:r w:rsidRPr="00925A76">
        <w:rPr>
          <w:highlight w:val="cyan"/>
        </w:rPr>
        <w:t>Немировский</w:t>
      </w:r>
      <w:proofErr w:type="spellEnd"/>
      <w:r w:rsidRPr="00925A76">
        <w:rPr>
          <w:highlight w:val="cyan"/>
        </w:rPr>
        <w:t>, И. Ю. Сергиевская, О. И. Степанов, А. В. Иванов. – М.: Инфра-Инженерная, 2019. – 200 с.</w:t>
      </w:r>
    </w:p>
    <w:p w14:paraId="3C17A526" w14:textId="77777777" w:rsidR="00E21D8A" w:rsidRPr="00925A76" w:rsidRDefault="00E21D8A" w:rsidP="00E21D8A">
      <w:pPr>
        <w:pStyle w:val="a"/>
        <w:numPr>
          <w:ilvl w:val="0"/>
          <w:numId w:val="28"/>
        </w:numPr>
        <w:ind w:left="0" w:firstLine="709"/>
        <w:rPr>
          <w:highlight w:val="cyan"/>
        </w:rPr>
      </w:pPr>
      <w:r w:rsidRPr="00925A76">
        <w:rPr>
          <w:highlight w:val="cyan"/>
        </w:rPr>
        <w:t xml:space="preserve">Петин В. А. 77 проектов для </w:t>
      </w:r>
      <w:r w:rsidRPr="00925A76">
        <w:rPr>
          <w:highlight w:val="cyan"/>
          <w:lang w:val="en-US"/>
        </w:rPr>
        <w:t>Arduino</w:t>
      </w:r>
      <w:r w:rsidRPr="00925A76">
        <w:rPr>
          <w:highlight w:val="cyan"/>
        </w:rPr>
        <w:t xml:space="preserve">. </w:t>
      </w:r>
      <w:r w:rsidRPr="00925A76">
        <w:rPr>
          <w:highlight w:val="cyan"/>
        </w:rPr>
        <w:sym w:font="Symbol" w:char="F0BE"/>
      </w:r>
      <w:r w:rsidRPr="00925A76">
        <w:rPr>
          <w:highlight w:val="cyan"/>
        </w:rPr>
        <w:t xml:space="preserve"> М. ДМК Пресс. 2020. </w:t>
      </w:r>
      <w:r w:rsidRPr="00925A76">
        <w:rPr>
          <w:highlight w:val="cyan"/>
        </w:rPr>
        <w:sym w:font="Symbol" w:char="F0BE"/>
      </w:r>
      <w:r w:rsidRPr="00925A76">
        <w:rPr>
          <w:highlight w:val="cyan"/>
        </w:rPr>
        <w:t> 356 с.: ил.</w:t>
      </w:r>
    </w:p>
    <w:p w14:paraId="72276B2F" w14:textId="77777777" w:rsidR="00E21D8A" w:rsidRPr="00925A76" w:rsidRDefault="00E21D8A" w:rsidP="00E21D8A">
      <w:pPr>
        <w:pStyle w:val="a"/>
        <w:numPr>
          <w:ilvl w:val="0"/>
          <w:numId w:val="28"/>
        </w:numPr>
        <w:ind w:left="0" w:firstLine="709"/>
        <w:rPr>
          <w:highlight w:val="cyan"/>
        </w:rPr>
      </w:pPr>
      <w:r w:rsidRPr="00925A76">
        <w:rPr>
          <w:highlight w:val="cyan"/>
        </w:rPr>
        <w:t>Петин</w:t>
      </w:r>
      <w:r w:rsidRPr="00925A76">
        <w:rPr>
          <w:highlight w:val="cyan"/>
          <w:lang w:val="en-US"/>
        </w:rPr>
        <w:t xml:space="preserve"> </w:t>
      </w:r>
      <w:r w:rsidRPr="00925A76">
        <w:rPr>
          <w:highlight w:val="cyan"/>
        </w:rPr>
        <w:t>В</w:t>
      </w:r>
      <w:r w:rsidRPr="00925A76">
        <w:rPr>
          <w:highlight w:val="cyan"/>
          <w:lang w:val="en-US"/>
        </w:rPr>
        <w:t xml:space="preserve">. </w:t>
      </w:r>
      <w:r w:rsidRPr="00925A76">
        <w:rPr>
          <w:highlight w:val="cyan"/>
        </w:rPr>
        <w:t>А</w:t>
      </w:r>
      <w:r w:rsidRPr="00925A76">
        <w:rPr>
          <w:highlight w:val="cyan"/>
          <w:lang w:val="en-US"/>
        </w:rPr>
        <w:t xml:space="preserve">. Arduino </w:t>
      </w:r>
      <w:r w:rsidRPr="00925A76">
        <w:rPr>
          <w:highlight w:val="cyan"/>
        </w:rPr>
        <w:t>и</w:t>
      </w:r>
      <w:r w:rsidRPr="00925A76">
        <w:rPr>
          <w:highlight w:val="cyan"/>
          <w:lang w:val="en-US"/>
        </w:rPr>
        <w:t xml:space="preserve"> Raspberry Pi </w:t>
      </w:r>
      <w:r w:rsidRPr="00925A76">
        <w:rPr>
          <w:highlight w:val="cyan"/>
        </w:rPr>
        <w:t>в</w:t>
      </w:r>
      <w:r w:rsidRPr="00925A76">
        <w:rPr>
          <w:highlight w:val="cyan"/>
          <w:lang w:val="en-US"/>
        </w:rPr>
        <w:t xml:space="preserve"> </w:t>
      </w:r>
      <w:r w:rsidRPr="00925A76">
        <w:rPr>
          <w:highlight w:val="cyan"/>
        </w:rPr>
        <w:t>проектах</w:t>
      </w:r>
      <w:r w:rsidRPr="00925A76">
        <w:rPr>
          <w:highlight w:val="cyan"/>
          <w:lang w:val="en-US"/>
        </w:rPr>
        <w:t xml:space="preserve"> Internet of Things. </w:t>
      </w:r>
      <w:r w:rsidRPr="00925A76">
        <w:rPr>
          <w:highlight w:val="cyan"/>
          <w:lang w:val="en-US"/>
        </w:rPr>
        <w:sym w:font="Symbol" w:char="F0BE"/>
      </w:r>
      <w:r w:rsidRPr="00925A76">
        <w:rPr>
          <w:highlight w:val="cyan"/>
          <w:lang w:val="en-US"/>
        </w:rPr>
        <w:t xml:space="preserve"> </w:t>
      </w:r>
      <w:r w:rsidRPr="00925A76">
        <w:rPr>
          <w:highlight w:val="cyan"/>
        </w:rPr>
        <w:t>СПб.: БХВ-</w:t>
      </w:r>
      <w:proofErr w:type="spellStart"/>
      <w:r w:rsidRPr="00925A76">
        <w:rPr>
          <w:highlight w:val="cyan"/>
        </w:rPr>
        <w:t>Петебург</w:t>
      </w:r>
      <w:proofErr w:type="spellEnd"/>
      <w:r w:rsidRPr="00925A76">
        <w:rPr>
          <w:highlight w:val="cyan"/>
        </w:rPr>
        <w:t xml:space="preserve">, 2016. </w:t>
      </w:r>
      <w:r w:rsidRPr="00925A76">
        <w:rPr>
          <w:highlight w:val="cyan"/>
        </w:rPr>
        <w:sym w:font="Symbol" w:char="F0BE"/>
      </w:r>
      <w:r w:rsidRPr="00925A76">
        <w:rPr>
          <w:highlight w:val="cyan"/>
        </w:rPr>
        <w:t xml:space="preserve"> 32 с.: ил. </w:t>
      </w:r>
      <w:r w:rsidRPr="00925A76">
        <w:rPr>
          <w:highlight w:val="cyan"/>
        </w:rPr>
        <w:sym w:font="Symbol" w:char="F0BE"/>
      </w:r>
      <w:r w:rsidRPr="00925A76">
        <w:rPr>
          <w:highlight w:val="cyan"/>
        </w:rPr>
        <w:t xml:space="preserve"> (Электроника)</w:t>
      </w:r>
    </w:p>
    <w:p w14:paraId="6D47D5BE" w14:textId="77777777" w:rsidR="00E21D8A" w:rsidRPr="00925A76" w:rsidRDefault="00E21D8A" w:rsidP="00E21D8A">
      <w:pPr>
        <w:pStyle w:val="a"/>
        <w:numPr>
          <w:ilvl w:val="0"/>
          <w:numId w:val="28"/>
        </w:numPr>
        <w:ind w:left="0" w:firstLine="709"/>
        <w:rPr>
          <w:highlight w:val="cyan"/>
        </w:rPr>
      </w:pPr>
      <w:proofErr w:type="spellStart"/>
      <w:r w:rsidRPr="00925A76">
        <w:rPr>
          <w:highlight w:val="cyan"/>
        </w:rPr>
        <w:t>Робсон</w:t>
      </w:r>
      <w:proofErr w:type="spellEnd"/>
      <w:r w:rsidRPr="00925A76">
        <w:rPr>
          <w:highlight w:val="cyan"/>
        </w:rPr>
        <w:t xml:space="preserve"> Э., Фримен Э. Изучаем HTML, XHTML и CSS. 2-е изд. </w:t>
      </w:r>
      <w:r w:rsidRPr="00925A76">
        <w:rPr>
          <w:highlight w:val="cyan"/>
        </w:rPr>
        <w:sym w:font="Symbol" w:char="F0BE"/>
      </w:r>
      <w:r w:rsidRPr="00925A76">
        <w:rPr>
          <w:highlight w:val="cyan"/>
        </w:rPr>
        <w:t xml:space="preserve"> СПб.: Питер, 2019. </w:t>
      </w:r>
      <w:r w:rsidRPr="00925A76">
        <w:rPr>
          <w:highlight w:val="cyan"/>
        </w:rPr>
        <w:sym w:font="Symbol" w:char="F0BE"/>
      </w:r>
      <w:r w:rsidRPr="00925A76">
        <w:rPr>
          <w:highlight w:val="cyan"/>
        </w:rPr>
        <w:t xml:space="preserve"> 720 с.: ил. </w:t>
      </w:r>
      <w:r w:rsidRPr="00925A76">
        <w:rPr>
          <w:highlight w:val="cyan"/>
        </w:rPr>
        <w:sym w:font="Symbol" w:char="F0BE"/>
      </w:r>
      <w:r w:rsidRPr="00925A76">
        <w:rPr>
          <w:highlight w:val="cyan"/>
        </w:rPr>
        <w:t xml:space="preserve"> (Серия «</w:t>
      </w:r>
      <w:r w:rsidRPr="00925A76">
        <w:rPr>
          <w:highlight w:val="cyan"/>
          <w:lang w:val="en-US"/>
        </w:rPr>
        <w:t>Head</w:t>
      </w:r>
      <w:r w:rsidRPr="00925A76">
        <w:rPr>
          <w:highlight w:val="cyan"/>
        </w:rPr>
        <w:t xml:space="preserve"> </w:t>
      </w:r>
      <w:r w:rsidRPr="00925A76">
        <w:rPr>
          <w:highlight w:val="cyan"/>
          <w:lang w:val="en-US"/>
        </w:rPr>
        <w:t>First</w:t>
      </w:r>
      <w:r w:rsidRPr="00925A76">
        <w:rPr>
          <w:highlight w:val="cyan"/>
        </w:rPr>
        <w:t xml:space="preserve"> </w:t>
      </w:r>
      <w:r w:rsidRPr="00925A76">
        <w:rPr>
          <w:highlight w:val="cyan"/>
          <w:lang w:val="en-US"/>
        </w:rPr>
        <w:t>O</w:t>
      </w:r>
      <w:r w:rsidRPr="00925A76">
        <w:rPr>
          <w:highlight w:val="cyan"/>
        </w:rPr>
        <w:t>’</w:t>
      </w:r>
      <w:r w:rsidRPr="00925A76">
        <w:rPr>
          <w:highlight w:val="cyan"/>
          <w:lang w:val="en-US"/>
        </w:rPr>
        <w:t>Reilly</w:t>
      </w:r>
      <w:r w:rsidRPr="00925A76">
        <w:rPr>
          <w:highlight w:val="cyan"/>
        </w:rPr>
        <w:t>»)</w:t>
      </w:r>
    </w:p>
    <w:p w14:paraId="77DFDAF9" w14:textId="77777777" w:rsidR="00E21D8A" w:rsidRPr="00925A76" w:rsidRDefault="00E21D8A" w:rsidP="00E21D8A">
      <w:pPr>
        <w:pStyle w:val="a"/>
        <w:numPr>
          <w:ilvl w:val="0"/>
          <w:numId w:val="28"/>
        </w:numPr>
        <w:ind w:left="0" w:firstLine="709"/>
        <w:rPr>
          <w:highlight w:val="cyan"/>
        </w:rPr>
      </w:pPr>
      <w:proofErr w:type="spellStart"/>
      <w:r w:rsidRPr="00925A76">
        <w:rPr>
          <w:highlight w:val="cyan"/>
        </w:rPr>
        <w:t>Солтис</w:t>
      </w:r>
      <w:proofErr w:type="spellEnd"/>
      <w:r w:rsidRPr="00925A76">
        <w:rPr>
          <w:highlight w:val="cyan"/>
        </w:rPr>
        <w:t xml:space="preserve"> М. Введение в анализ алгоритмов / пер. с англ. А. В. Логунова. – М.: ДМК Пресс, 2019. – 278 с.: ил.</w:t>
      </w:r>
    </w:p>
    <w:p w14:paraId="61E07386" w14:textId="77777777" w:rsidR="00E21D8A" w:rsidRPr="00925A76" w:rsidRDefault="00E21D8A" w:rsidP="00E21D8A">
      <w:pPr>
        <w:pStyle w:val="a"/>
        <w:numPr>
          <w:ilvl w:val="0"/>
          <w:numId w:val="28"/>
        </w:numPr>
        <w:ind w:left="0" w:firstLine="709"/>
        <w:rPr>
          <w:highlight w:val="cyan"/>
        </w:rPr>
      </w:pPr>
      <w:r w:rsidRPr="00925A76">
        <w:rPr>
          <w:highlight w:val="cyan"/>
        </w:rPr>
        <w:t xml:space="preserve">Хрусталева З. А. Источники питания радиоаппаратуры : учебник / З. А. Хрусталёва, С. В. Парфенов. </w:t>
      </w:r>
      <w:r w:rsidRPr="00925A76">
        <w:rPr>
          <w:highlight w:val="cyan"/>
        </w:rPr>
        <w:sym w:font="Symbol" w:char="F0BE"/>
      </w:r>
      <w:r w:rsidRPr="00925A76">
        <w:rPr>
          <w:highlight w:val="cyan"/>
        </w:rPr>
        <w:t xml:space="preserve"> М.: КНОРУС, 2019. </w:t>
      </w:r>
      <w:r w:rsidRPr="00925A76">
        <w:rPr>
          <w:highlight w:val="cyan"/>
        </w:rPr>
        <w:sym w:font="Symbol" w:char="F0BE"/>
      </w:r>
      <w:r w:rsidRPr="00925A76">
        <w:rPr>
          <w:highlight w:val="cyan"/>
        </w:rPr>
        <w:t xml:space="preserve"> 240 с. </w:t>
      </w:r>
      <w:r w:rsidRPr="00925A76">
        <w:rPr>
          <w:highlight w:val="cyan"/>
        </w:rPr>
        <w:sym w:font="Symbol" w:char="F0BE"/>
      </w:r>
      <w:r w:rsidRPr="00925A76">
        <w:rPr>
          <w:highlight w:val="cyan"/>
        </w:rPr>
        <w:t xml:space="preserve"> (Среднее профессиональное образование)</w:t>
      </w:r>
    </w:p>
    <w:p w14:paraId="7ABCB943" w14:textId="73C9E793" w:rsidR="008069F4" w:rsidRPr="00925A76" w:rsidRDefault="00E21D8A" w:rsidP="00E21D8A">
      <w:pPr>
        <w:pStyle w:val="a"/>
        <w:numPr>
          <w:ilvl w:val="0"/>
          <w:numId w:val="28"/>
        </w:numPr>
        <w:ind w:left="0" w:firstLine="709"/>
        <w:rPr>
          <w:highlight w:val="cyan"/>
        </w:rPr>
      </w:pPr>
      <w:r w:rsidRPr="00925A76">
        <w:rPr>
          <w:highlight w:val="cyan"/>
        </w:rPr>
        <w:t xml:space="preserve">Шварц М. Интернет вещей с ESP8266: пер. с англ. </w:t>
      </w:r>
      <w:r w:rsidRPr="00925A76">
        <w:rPr>
          <w:highlight w:val="cyan"/>
        </w:rPr>
        <w:sym w:font="Symbol" w:char="F0BE"/>
      </w:r>
      <w:r w:rsidRPr="00925A76">
        <w:rPr>
          <w:highlight w:val="cyan"/>
        </w:rPr>
        <w:t xml:space="preserve"> СПб.: БХВ-Петербург, 2018. </w:t>
      </w:r>
      <w:r w:rsidRPr="00925A76">
        <w:rPr>
          <w:highlight w:val="cyan"/>
        </w:rPr>
        <w:sym w:font="Symbol" w:char="F0BE"/>
      </w:r>
      <w:r w:rsidRPr="00925A76">
        <w:rPr>
          <w:highlight w:val="cyan"/>
        </w:rPr>
        <w:t xml:space="preserve"> 192 с.: ил. </w:t>
      </w:r>
      <w:r w:rsidRPr="00925A76">
        <w:rPr>
          <w:highlight w:val="cyan"/>
        </w:rPr>
        <w:sym w:font="Symbol" w:char="F0BE"/>
      </w:r>
      <w:r w:rsidRPr="00925A76">
        <w:rPr>
          <w:highlight w:val="cyan"/>
        </w:rPr>
        <w:t xml:space="preserve"> (Электроника)</w:t>
      </w:r>
    </w:p>
    <w:p w14:paraId="7827A206" w14:textId="77777777" w:rsidR="00925A76" w:rsidRPr="00925A76" w:rsidRDefault="00925A76" w:rsidP="00925A76">
      <w:pPr>
        <w:pStyle w:val="a"/>
        <w:numPr>
          <w:ilvl w:val="0"/>
          <w:numId w:val="28"/>
        </w:numPr>
        <w:ind w:left="0" w:firstLine="709"/>
        <w:rPr>
          <w:highlight w:val="yellow"/>
        </w:rPr>
      </w:pPr>
      <w:r w:rsidRPr="00925A76">
        <w:rPr>
          <w:highlight w:val="yellow"/>
        </w:rPr>
        <w:t xml:space="preserve">ГОСТ Р 51241-2008. Средства и системы контроля и управления доступом. Классификация. Общие технические требования. Методы испытаний. </w:t>
      </w:r>
      <w:proofErr w:type="spellStart"/>
      <w:r w:rsidRPr="00925A76">
        <w:rPr>
          <w:highlight w:val="yellow"/>
        </w:rPr>
        <w:t>Введ</w:t>
      </w:r>
      <w:proofErr w:type="spellEnd"/>
      <w:r w:rsidRPr="00925A76">
        <w:rPr>
          <w:highlight w:val="yellow"/>
        </w:rPr>
        <w:t xml:space="preserve">. – 17.12.2008 – М.: </w:t>
      </w:r>
      <w:proofErr w:type="spellStart"/>
      <w:r w:rsidRPr="00925A76">
        <w:rPr>
          <w:highlight w:val="yellow"/>
        </w:rPr>
        <w:t>Стандартинформ</w:t>
      </w:r>
      <w:proofErr w:type="spellEnd"/>
      <w:r w:rsidRPr="00925A76">
        <w:rPr>
          <w:highlight w:val="yellow"/>
        </w:rPr>
        <w:t>, 2009. – 52 с. – Текст: непосредственный</w:t>
      </w:r>
    </w:p>
    <w:p w14:paraId="237FB49F" w14:textId="77777777" w:rsidR="00925A76" w:rsidRPr="00925A76" w:rsidRDefault="00925A76" w:rsidP="00925A76">
      <w:pPr>
        <w:pStyle w:val="a"/>
        <w:numPr>
          <w:ilvl w:val="0"/>
          <w:numId w:val="28"/>
        </w:numPr>
        <w:ind w:left="0" w:firstLine="709"/>
        <w:rPr>
          <w:highlight w:val="yellow"/>
        </w:rPr>
      </w:pPr>
      <w:r w:rsidRPr="00925A76">
        <w:rPr>
          <w:highlight w:val="yellow"/>
        </w:rPr>
        <w:t xml:space="preserve">ГОСТ Р 54831-2011. Системы контроля и управления доступом. Устройства, преграждающие управляемые. Общие технические требования. Методы испытаний. </w:t>
      </w:r>
      <w:proofErr w:type="spellStart"/>
      <w:r w:rsidRPr="00925A76">
        <w:rPr>
          <w:highlight w:val="yellow"/>
        </w:rPr>
        <w:t>Введ</w:t>
      </w:r>
      <w:proofErr w:type="spellEnd"/>
      <w:r w:rsidRPr="00925A76">
        <w:rPr>
          <w:highlight w:val="yellow"/>
        </w:rPr>
        <w:t xml:space="preserve">. – 01.09.2011 – М.: </w:t>
      </w:r>
      <w:proofErr w:type="spellStart"/>
      <w:r w:rsidRPr="00925A76">
        <w:rPr>
          <w:highlight w:val="yellow"/>
        </w:rPr>
        <w:t>Стандартинформ</w:t>
      </w:r>
      <w:proofErr w:type="spellEnd"/>
      <w:r w:rsidRPr="00925A76">
        <w:rPr>
          <w:highlight w:val="yellow"/>
        </w:rPr>
        <w:t>, 2012. – 19 с</w:t>
      </w:r>
      <w:r w:rsidRPr="00925A76">
        <w:rPr>
          <w:highlight w:val="yellow"/>
          <w:lang w:val="en-US"/>
        </w:rPr>
        <w:t>. –</w:t>
      </w:r>
      <w:r w:rsidRPr="00925A76">
        <w:rPr>
          <w:highlight w:val="yellow"/>
        </w:rPr>
        <w:t xml:space="preserve"> Текст</w:t>
      </w:r>
      <w:r w:rsidRPr="00925A76">
        <w:rPr>
          <w:highlight w:val="yellow"/>
          <w:lang w:val="en-US"/>
        </w:rPr>
        <w:t>:</w:t>
      </w:r>
      <w:r w:rsidRPr="00925A76">
        <w:rPr>
          <w:highlight w:val="yellow"/>
        </w:rPr>
        <w:t xml:space="preserve"> непосредственный</w:t>
      </w:r>
    </w:p>
    <w:p w14:paraId="7540F5B9" w14:textId="77777777" w:rsidR="00925A76" w:rsidRPr="00925A76" w:rsidRDefault="00925A76" w:rsidP="00925A76">
      <w:pPr>
        <w:pStyle w:val="a"/>
        <w:numPr>
          <w:ilvl w:val="0"/>
          <w:numId w:val="28"/>
        </w:numPr>
        <w:ind w:left="0" w:firstLine="709"/>
        <w:rPr>
          <w:highlight w:val="yellow"/>
        </w:rPr>
      </w:pPr>
      <w:r w:rsidRPr="00925A76">
        <w:rPr>
          <w:highlight w:val="yellow"/>
        </w:rPr>
        <w:t xml:space="preserve">ГОСТ 2.701-2008. Единая система конструкторской документации. Схемы. Виды и типы Общие требования к выполнению. </w:t>
      </w:r>
      <w:proofErr w:type="spellStart"/>
      <w:r w:rsidRPr="00925A76">
        <w:rPr>
          <w:highlight w:val="yellow"/>
        </w:rPr>
        <w:t>Введ</w:t>
      </w:r>
      <w:proofErr w:type="spellEnd"/>
      <w:r w:rsidRPr="00925A76">
        <w:rPr>
          <w:highlight w:val="yellow"/>
        </w:rPr>
        <w:t xml:space="preserve">. – 01.07.2009 – М.: </w:t>
      </w:r>
      <w:proofErr w:type="spellStart"/>
      <w:r w:rsidRPr="00925A76">
        <w:rPr>
          <w:highlight w:val="yellow"/>
        </w:rPr>
        <w:t>Стандартинформ</w:t>
      </w:r>
      <w:proofErr w:type="spellEnd"/>
      <w:r w:rsidRPr="00925A76">
        <w:rPr>
          <w:highlight w:val="yellow"/>
        </w:rPr>
        <w:t>, 2009. – 16 с.</w:t>
      </w:r>
      <w:r w:rsidRPr="00925A76">
        <w:rPr>
          <w:highlight w:val="yellow"/>
          <w:lang w:val="en-US"/>
        </w:rPr>
        <w:t xml:space="preserve"> –</w:t>
      </w:r>
      <w:r w:rsidRPr="00925A76">
        <w:rPr>
          <w:highlight w:val="yellow"/>
        </w:rPr>
        <w:t xml:space="preserve"> Текст</w:t>
      </w:r>
      <w:r w:rsidRPr="00925A76">
        <w:rPr>
          <w:highlight w:val="yellow"/>
          <w:lang w:val="en-US"/>
        </w:rPr>
        <w:t>:</w:t>
      </w:r>
      <w:r w:rsidRPr="00925A76">
        <w:rPr>
          <w:highlight w:val="yellow"/>
        </w:rPr>
        <w:t xml:space="preserve"> непосредственный</w:t>
      </w:r>
    </w:p>
    <w:p w14:paraId="581FC2BA" w14:textId="77777777" w:rsidR="00925A76" w:rsidRPr="00925A76" w:rsidRDefault="00925A76" w:rsidP="00925A76">
      <w:pPr>
        <w:pStyle w:val="a"/>
        <w:numPr>
          <w:ilvl w:val="0"/>
          <w:numId w:val="28"/>
        </w:numPr>
        <w:ind w:left="0" w:firstLine="709"/>
        <w:rPr>
          <w:highlight w:val="yellow"/>
        </w:rPr>
      </w:pPr>
      <w:r w:rsidRPr="00925A76">
        <w:rPr>
          <w:highlight w:val="yellow"/>
        </w:rPr>
        <w:lastRenderedPageBreak/>
        <w:t>Аполлонский С. М. Электротехника : учебник / С. М. Аполлонский. </w:t>
      </w:r>
      <w:r w:rsidRPr="00925A76">
        <w:rPr>
          <w:highlight w:val="yellow"/>
        </w:rPr>
        <w:sym w:font="Symbol" w:char="F0BE"/>
      </w:r>
      <w:r w:rsidRPr="00925A76">
        <w:rPr>
          <w:highlight w:val="yellow"/>
        </w:rPr>
        <w:t xml:space="preserve"> М.: КНОРУС, 2018. </w:t>
      </w:r>
      <w:r w:rsidRPr="00925A76">
        <w:rPr>
          <w:highlight w:val="yellow"/>
        </w:rPr>
        <w:sym w:font="Symbol" w:char="F0BE"/>
      </w:r>
      <w:r w:rsidRPr="00925A76">
        <w:rPr>
          <w:highlight w:val="yellow"/>
        </w:rPr>
        <w:t xml:space="preserve"> (Среднее профессиональное образование)</w:t>
      </w:r>
      <w:r w:rsidRPr="00925A76">
        <w:rPr>
          <w:highlight w:val="yellow"/>
        </w:rPr>
        <w:tab/>
      </w:r>
    </w:p>
    <w:p w14:paraId="557E319C" w14:textId="77777777" w:rsidR="00925A76" w:rsidRPr="00925A76" w:rsidRDefault="00925A76" w:rsidP="00925A76">
      <w:pPr>
        <w:pStyle w:val="a"/>
        <w:numPr>
          <w:ilvl w:val="0"/>
          <w:numId w:val="28"/>
        </w:numPr>
        <w:ind w:left="0" w:firstLine="709"/>
        <w:rPr>
          <w:highlight w:val="yellow"/>
        </w:rPr>
      </w:pPr>
      <w:proofErr w:type="spellStart"/>
      <w:r w:rsidRPr="00925A76">
        <w:rPr>
          <w:highlight w:val="yellow"/>
        </w:rPr>
        <w:t>Банисла</w:t>
      </w:r>
      <w:proofErr w:type="spellEnd"/>
      <w:r w:rsidRPr="00925A76">
        <w:rPr>
          <w:highlight w:val="yellow"/>
        </w:rPr>
        <w:t xml:space="preserve"> М. Решение задач на современном С++ / пер. с. англ. А. Н. Киселева – М.: ДМК Пресс, 2019. – 302 с.: ил.</w:t>
      </w:r>
    </w:p>
    <w:p w14:paraId="654217EB" w14:textId="77777777" w:rsidR="00925A76" w:rsidRPr="00925A76" w:rsidRDefault="00925A76" w:rsidP="00925A76">
      <w:pPr>
        <w:pStyle w:val="a"/>
        <w:numPr>
          <w:ilvl w:val="0"/>
          <w:numId w:val="28"/>
        </w:numPr>
        <w:ind w:left="0" w:firstLine="709"/>
        <w:rPr>
          <w:highlight w:val="yellow"/>
        </w:rPr>
      </w:pPr>
      <w:r w:rsidRPr="00925A76">
        <w:rPr>
          <w:highlight w:val="yellow"/>
        </w:rPr>
        <w:t xml:space="preserve">Бишоп О. Электронные схемы и системы / пер. с англ. к. т. н. </w:t>
      </w:r>
      <w:proofErr w:type="spellStart"/>
      <w:r w:rsidRPr="00925A76">
        <w:rPr>
          <w:highlight w:val="yellow"/>
        </w:rPr>
        <w:t>Рабодзей</w:t>
      </w:r>
      <w:proofErr w:type="spellEnd"/>
      <w:r w:rsidRPr="00925A76">
        <w:rPr>
          <w:highlight w:val="yellow"/>
        </w:rPr>
        <w:t> А. Н. – М.: ДМК Пресс, 2016. – 516 с.</w:t>
      </w:r>
    </w:p>
    <w:p w14:paraId="339C81F1" w14:textId="77777777" w:rsidR="00925A76" w:rsidRPr="00925A76" w:rsidRDefault="00925A76" w:rsidP="00925A76">
      <w:pPr>
        <w:pStyle w:val="a"/>
        <w:numPr>
          <w:ilvl w:val="0"/>
          <w:numId w:val="28"/>
        </w:numPr>
        <w:ind w:left="0" w:firstLine="709"/>
        <w:rPr>
          <w:highlight w:val="yellow"/>
        </w:rPr>
      </w:pPr>
      <w:proofErr w:type="spellStart"/>
      <w:r w:rsidRPr="00925A76">
        <w:rPr>
          <w:highlight w:val="yellow"/>
        </w:rPr>
        <w:t>Букатов</w:t>
      </w:r>
      <w:proofErr w:type="spellEnd"/>
      <w:r w:rsidRPr="00925A76">
        <w:rPr>
          <w:highlight w:val="yellow"/>
        </w:rPr>
        <w:t xml:space="preserve"> А. А., Гуда С. А. Компьютерные сети: расширенный начальный курс. Учебник для вузов. </w:t>
      </w:r>
      <w:r w:rsidRPr="00925A76">
        <w:rPr>
          <w:highlight w:val="yellow"/>
        </w:rPr>
        <w:sym w:font="Symbol" w:char="F0BE"/>
      </w:r>
      <w:r w:rsidRPr="00925A76">
        <w:rPr>
          <w:highlight w:val="yellow"/>
        </w:rPr>
        <w:t xml:space="preserve"> СПб.: Питер, 2020. </w:t>
      </w:r>
      <w:r w:rsidRPr="00925A76">
        <w:rPr>
          <w:highlight w:val="yellow"/>
        </w:rPr>
        <w:sym w:font="Symbol" w:char="F0BE"/>
      </w:r>
      <w:r w:rsidRPr="00925A76">
        <w:rPr>
          <w:highlight w:val="yellow"/>
        </w:rPr>
        <w:t xml:space="preserve"> 496 с.: ил. </w:t>
      </w:r>
      <w:r w:rsidRPr="00925A76">
        <w:rPr>
          <w:highlight w:val="yellow"/>
        </w:rPr>
        <w:sym w:font="Symbol" w:char="F0BE"/>
      </w:r>
      <w:r w:rsidRPr="00925A76">
        <w:rPr>
          <w:highlight w:val="yellow"/>
        </w:rPr>
        <w:t xml:space="preserve"> Серия «Учебник для вузов»</w:t>
      </w:r>
    </w:p>
    <w:p w14:paraId="1631BFCA" w14:textId="77777777" w:rsidR="00925A76" w:rsidRPr="00925A76" w:rsidRDefault="00925A76" w:rsidP="00925A76">
      <w:pPr>
        <w:pStyle w:val="a"/>
        <w:numPr>
          <w:ilvl w:val="0"/>
          <w:numId w:val="28"/>
        </w:numPr>
        <w:ind w:left="0" w:firstLine="709"/>
        <w:rPr>
          <w:highlight w:val="yellow"/>
        </w:rPr>
      </w:pPr>
      <w:r w:rsidRPr="00925A76">
        <w:rPr>
          <w:highlight w:val="yellow"/>
        </w:rPr>
        <w:t xml:space="preserve">Лопаткин А. В. Проектирование печатных плат в </w:t>
      </w:r>
      <w:proofErr w:type="spellStart"/>
      <w:r w:rsidRPr="00925A76">
        <w:rPr>
          <w:highlight w:val="yellow"/>
        </w:rPr>
        <w:t>Altium</w:t>
      </w:r>
      <w:proofErr w:type="spellEnd"/>
      <w:r w:rsidRPr="00925A76">
        <w:rPr>
          <w:highlight w:val="yellow"/>
        </w:rPr>
        <w:t xml:space="preserve"> </w:t>
      </w:r>
      <w:proofErr w:type="spellStart"/>
      <w:r w:rsidRPr="00925A76">
        <w:rPr>
          <w:highlight w:val="yellow"/>
        </w:rPr>
        <w:t>Designer</w:t>
      </w:r>
      <w:proofErr w:type="spellEnd"/>
      <w:r w:rsidRPr="00925A76">
        <w:rPr>
          <w:highlight w:val="yellow"/>
        </w:rPr>
        <w:t xml:space="preserve">. учеб. Пособие для практических занятий. 2-е изд., </w:t>
      </w:r>
      <w:proofErr w:type="spellStart"/>
      <w:r w:rsidRPr="00925A76">
        <w:rPr>
          <w:highlight w:val="yellow"/>
        </w:rPr>
        <w:t>перераб</w:t>
      </w:r>
      <w:proofErr w:type="spellEnd"/>
      <w:proofErr w:type="gramStart"/>
      <w:r w:rsidRPr="00925A76">
        <w:rPr>
          <w:highlight w:val="yellow"/>
        </w:rPr>
        <w:t>.</w:t>
      </w:r>
      <w:proofErr w:type="gramEnd"/>
      <w:r w:rsidRPr="00925A76">
        <w:rPr>
          <w:highlight w:val="yellow"/>
        </w:rPr>
        <w:t xml:space="preserve"> и доп. – М.: ДМК Пресс, 2017. – 554 с.: ил.</w:t>
      </w:r>
    </w:p>
    <w:p w14:paraId="0D975591" w14:textId="77777777" w:rsidR="00925A76" w:rsidRPr="00925A76" w:rsidRDefault="00925A76" w:rsidP="00925A76">
      <w:pPr>
        <w:pStyle w:val="a"/>
        <w:numPr>
          <w:ilvl w:val="0"/>
          <w:numId w:val="28"/>
        </w:numPr>
        <w:ind w:left="0" w:firstLine="709"/>
        <w:rPr>
          <w:highlight w:val="yellow"/>
        </w:rPr>
      </w:pPr>
      <w:r w:rsidRPr="00925A76">
        <w:rPr>
          <w:highlight w:val="yellow"/>
        </w:rPr>
        <w:t xml:space="preserve">Макаров С. Л. </w:t>
      </w:r>
      <w:proofErr w:type="spellStart"/>
      <w:r w:rsidRPr="00925A76">
        <w:rPr>
          <w:highlight w:val="yellow"/>
        </w:rPr>
        <w:t>Arduino</w:t>
      </w:r>
      <w:proofErr w:type="spellEnd"/>
      <w:r w:rsidRPr="00925A76">
        <w:rPr>
          <w:highlight w:val="yellow"/>
        </w:rPr>
        <w:t xml:space="preserve"> </w:t>
      </w:r>
      <w:proofErr w:type="spellStart"/>
      <w:r w:rsidRPr="00925A76">
        <w:rPr>
          <w:highlight w:val="yellow"/>
        </w:rPr>
        <w:t>Uno</w:t>
      </w:r>
      <w:proofErr w:type="spellEnd"/>
      <w:r w:rsidRPr="00925A76">
        <w:rPr>
          <w:highlight w:val="yellow"/>
        </w:rPr>
        <w:t xml:space="preserve"> и </w:t>
      </w:r>
      <w:proofErr w:type="spellStart"/>
      <w:r w:rsidRPr="00925A76">
        <w:rPr>
          <w:highlight w:val="yellow"/>
        </w:rPr>
        <w:t>Raspberry</w:t>
      </w:r>
      <w:proofErr w:type="spellEnd"/>
      <w:r w:rsidRPr="00925A76">
        <w:rPr>
          <w:highlight w:val="yellow"/>
        </w:rPr>
        <w:t xml:space="preserve"> </w:t>
      </w:r>
      <w:proofErr w:type="spellStart"/>
      <w:r w:rsidRPr="00925A76">
        <w:rPr>
          <w:highlight w:val="yellow"/>
        </w:rPr>
        <w:t>Pi</w:t>
      </w:r>
      <w:proofErr w:type="spellEnd"/>
      <w:r w:rsidRPr="00925A76">
        <w:rPr>
          <w:highlight w:val="yellow"/>
        </w:rPr>
        <w:t xml:space="preserve"> 3: от схемотехники к интернету вещей. </w:t>
      </w:r>
      <w:r w:rsidRPr="00925A76">
        <w:rPr>
          <w:highlight w:val="yellow"/>
        </w:rPr>
        <w:sym w:font="Symbol" w:char="F0BE"/>
      </w:r>
      <w:r w:rsidRPr="00925A76">
        <w:rPr>
          <w:highlight w:val="yellow"/>
        </w:rPr>
        <w:t xml:space="preserve"> М.: ДМК Пресс, 2019. – 204 с.: ил.</w:t>
      </w:r>
    </w:p>
    <w:p w14:paraId="01BA6376" w14:textId="77777777" w:rsidR="00925A76" w:rsidRPr="00925A76" w:rsidRDefault="00925A76" w:rsidP="00925A76">
      <w:pPr>
        <w:pStyle w:val="a"/>
        <w:numPr>
          <w:ilvl w:val="0"/>
          <w:numId w:val="28"/>
        </w:numPr>
        <w:ind w:left="0" w:firstLine="709"/>
        <w:rPr>
          <w:highlight w:val="yellow"/>
        </w:rPr>
      </w:pPr>
      <w:proofErr w:type="spellStart"/>
      <w:r w:rsidRPr="00925A76">
        <w:rPr>
          <w:highlight w:val="yellow"/>
        </w:rPr>
        <w:t>Неировский</w:t>
      </w:r>
      <w:proofErr w:type="spellEnd"/>
      <w:r w:rsidRPr="00925A76">
        <w:rPr>
          <w:highlight w:val="yellow"/>
        </w:rPr>
        <w:t xml:space="preserve"> А. Е. Электроника: учебное пособие / А. Е. </w:t>
      </w:r>
      <w:proofErr w:type="spellStart"/>
      <w:r w:rsidRPr="00925A76">
        <w:rPr>
          <w:highlight w:val="yellow"/>
        </w:rPr>
        <w:t>Немировский</w:t>
      </w:r>
      <w:proofErr w:type="spellEnd"/>
      <w:r w:rsidRPr="00925A76">
        <w:rPr>
          <w:highlight w:val="yellow"/>
        </w:rPr>
        <w:t>, И. Ю. Сергиевская, О. И. Степанов, А. В. Иванов. – М.: Инфра-Инженерная, 2019. – 200 с.</w:t>
      </w:r>
    </w:p>
    <w:p w14:paraId="668659CA" w14:textId="77777777" w:rsidR="00925A76" w:rsidRPr="00925A76" w:rsidRDefault="00925A76" w:rsidP="00925A76">
      <w:pPr>
        <w:pStyle w:val="a"/>
        <w:numPr>
          <w:ilvl w:val="0"/>
          <w:numId w:val="28"/>
        </w:numPr>
        <w:ind w:left="0" w:firstLine="709"/>
        <w:rPr>
          <w:highlight w:val="yellow"/>
        </w:rPr>
      </w:pPr>
      <w:r w:rsidRPr="00925A76">
        <w:rPr>
          <w:highlight w:val="yellow"/>
        </w:rPr>
        <w:t xml:space="preserve">Петин В. А. 77 проектов для </w:t>
      </w:r>
      <w:r w:rsidRPr="00925A76">
        <w:rPr>
          <w:highlight w:val="yellow"/>
          <w:lang w:val="en-US"/>
        </w:rPr>
        <w:t>Arduino</w:t>
      </w:r>
      <w:r w:rsidRPr="00925A76">
        <w:rPr>
          <w:highlight w:val="yellow"/>
        </w:rPr>
        <w:t xml:space="preserve">. </w:t>
      </w:r>
      <w:r w:rsidRPr="00925A76">
        <w:rPr>
          <w:highlight w:val="yellow"/>
        </w:rPr>
        <w:sym w:font="Symbol" w:char="F0BE"/>
      </w:r>
      <w:r w:rsidRPr="00925A76">
        <w:rPr>
          <w:highlight w:val="yellow"/>
        </w:rPr>
        <w:t xml:space="preserve"> М. ДМК Пресс. 2020. </w:t>
      </w:r>
      <w:r w:rsidRPr="00925A76">
        <w:rPr>
          <w:highlight w:val="yellow"/>
        </w:rPr>
        <w:sym w:font="Symbol" w:char="F0BE"/>
      </w:r>
      <w:r w:rsidRPr="00925A76">
        <w:rPr>
          <w:highlight w:val="yellow"/>
        </w:rPr>
        <w:t> 356 с.: ил.</w:t>
      </w:r>
    </w:p>
    <w:p w14:paraId="4B2F95DE" w14:textId="77777777" w:rsidR="00925A76" w:rsidRPr="00925A76" w:rsidRDefault="00925A76" w:rsidP="00925A76">
      <w:pPr>
        <w:pStyle w:val="a"/>
        <w:numPr>
          <w:ilvl w:val="0"/>
          <w:numId w:val="28"/>
        </w:numPr>
        <w:ind w:left="0" w:firstLine="709"/>
        <w:rPr>
          <w:highlight w:val="yellow"/>
        </w:rPr>
      </w:pPr>
      <w:r w:rsidRPr="00925A76">
        <w:rPr>
          <w:highlight w:val="yellow"/>
        </w:rPr>
        <w:t>Петин</w:t>
      </w:r>
      <w:r w:rsidRPr="00925A76">
        <w:rPr>
          <w:highlight w:val="yellow"/>
          <w:lang w:val="en-US"/>
        </w:rPr>
        <w:t xml:space="preserve"> </w:t>
      </w:r>
      <w:r w:rsidRPr="00925A76">
        <w:rPr>
          <w:highlight w:val="yellow"/>
        </w:rPr>
        <w:t>В</w:t>
      </w:r>
      <w:r w:rsidRPr="00925A76">
        <w:rPr>
          <w:highlight w:val="yellow"/>
          <w:lang w:val="en-US"/>
        </w:rPr>
        <w:t xml:space="preserve">. </w:t>
      </w:r>
      <w:r w:rsidRPr="00925A76">
        <w:rPr>
          <w:highlight w:val="yellow"/>
        </w:rPr>
        <w:t>А</w:t>
      </w:r>
      <w:r w:rsidRPr="00925A76">
        <w:rPr>
          <w:highlight w:val="yellow"/>
          <w:lang w:val="en-US"/>
        </w:rPr>
        <w:t xml:space="preserve">. Arduino </w:t>
      </w:r>
      <w:r w:rsidRPr="00925A76">
        <w:rPr>
          <w:highlight w:val="yellow"/>
        </w:rPr>
        <w:t>и</w:t>
      </w:r>
      <w:r w:rsidRPr="00925A76">
        <w:rPr>
          <w:highlight w:val="yellow"/>
          <w:lang w:val="en-US"/>
        </w:rPr>
        <w:t xml:space="preserve"> Raspberry Pi </w:t>
      </w:r>
      <w:r w:rsidRPr="00925A76">
        <w:rPr>
          <w:highlight w:val="yellow"/>
        </w:rPr>
        <w:t>в</w:t>
      </w:r>
      <w:r w:rsidRPr="00925A76">
        <w:rPr>
          <w:highlight w:val="yellow"/>
          <w:lang w:val="en-US"/>
        </w:rPr>
        <w:t xml:space="preserve"> </w:t>
      </w:r>
      <w:r w:rsidRPr="00925A76">
        <w:rPr>
          <w:highlight w:val="yellow"/>
        </w:rPr>
        <w:t>проектах</w:t>
      </w:r>
      <w:r w:rsidRPr="00925A76">
        <w:rPr>
          <w:highlight w:val="yellow"/>
          <w:lang w:val="en-US"/>
        </w:rPr>
        <w:t xml:space="preserve"> Internet of Things. </w:t>
      </w:r>
      <w:r w:rsidRPr="00925A76">
        <w:rPr>
          <w:highlight w:val="yellow"/>
          <w:lang w:val="en-US"/>
        </w:rPr>
        <w:sym w:font="Symbol" w:char="F0BE"/>
      </w:r>
      <w:r w:rsidRPr="00925A76">
        <w:rPr>
          <w:highlight w:val="yellow"/>
          <w:lang w:val="en-US"/>
        </w:rPr>
        <w:t xml:space="preserve"> </w:t>
      </w:r>
      <w:r w:rsidRPr="00925A76">
        <w:rPr>
          <w:highlight w:val="yellow"/>
        </w:rPr>
        <w:t>СПб.: БХВ-</w:t>
      </w:r>
      <w:proofErr w:type="spellStart"/>
      <w:r w:rsidRPr="00925A76">
        <w:rPr>
          <w:highlight w:val="yellow"/>
        </w:rPr>
        <w:t>Петебург</w:t>
      </w:r>
      <w:proofErr w:type="spellEnd"/>
      <w:r w:rsidRPr="00925A76">
        <w:rPr>
          <w:highlight w:val="yellow"/>
        </w:rPr>
        <w:t xml:space="preserve">, 2016. </w:t>
      </w:r>
      <w:r w:rsidRPr="00925A76">
        <w:rPr>
          <w:highlight w:val="yellow"/>
        </w:rPr>
        <w:sym w:font="Symbol" w:char="F0BE"/>
      </w:r>
      <w:r w:rsidRPr="00925A76">
        <w:rPr>
          <w:highlight w:val="yellow"/>
        </w:rPr>
        <w:t xml:space="preserve"> 32 с.: ил. </w:t>
      </w:r>
      <w:r w:rsidRPr="00925A76">
        <w:rPr>
          <w:highlight w:val="yellow"/>
        </w:rPr>
        <w:sym w:font="Symbol" w:char="F0BE"/>
      </w:r>
      <w:r w:rsidRPr="00925A76">
        <w:rPr>
          <w:highlight w:val="yellow"/>
        </w:rPr>
        <w:t xml:space="preserve"> (Электроника)</w:t>
      </w:r>
    </w:p>
    <w:p w14:paraId="7B953D50" w14:textId="77777777" w:rsidR="00925A76" w:rsidRPr="00925A76" w:rsidRDefault="00925A76" w:rsidP="00925A76">
      <w:pPr>
        <w:pStyle w:val="a"/>
        <w:numPr>
          <w:ilvl w:val="0"/>
          <w:numId w:val="28"/>
        </w:numPr>
        <w:ind w:left="0" w:firstLine="709"/>
        <w:rPr>
          <w:highlight w:val="yellow"/>
        </w:rPr>
      </w:pPr>
      <w:proofErr w:type="spellStart"/>
      <w:r w:rsidRPr="00925A76">
        <w:rPr>
          <w:highlight w:val="yellow"/>
        </w:rPr>
        <w:t>Робсон</w:t>
      </w:r>
      <w:proofErr w:type="spellEnd"/>
      <w:r w:rsidRPr="00925A76">
        <w:rPr>
          <w:highlight w:val="yellow"/>
        </w:rPr>
        <w:t xml:space="preserve"> Э., Фримен Э. Изучаем HTML, XHTML и CSS. 2-е изд. </w:t>
      </w:r>
      <w:r w:rsidRPr="00925A76">
        <w:rPr>
          <w:highlight w:val="yellow"/>
        </w:rPr>
        <w:sym w:font="Symbol" w:char="F0BE"/>
      </w:r>
      <w:r w:rsidRPr="00925A76">
        <w:rPr>
          <w:highlight w:val="yellow"/>
        </w:rPr>
        <w:t xml:space="preserve"> СПб.: Питер, 2019. </w:t>
      </w:r>
      <w:r w:rsidRPr="00925A76">
        <w:rPr>
          <w:highlight w:val="yellow"/>
        </w:rPr>
        <w:sym w:font="Symbol" w:char="F0BE"/>
      </w:r>
      <w:r w:rsidRPr="00925A76">
        <w:rPr>
          <w:highlight w:val="yellow"/>
        </w:rPr>
        <w:t xml:space="preserve"> 720 с.: ил. </w:t>
      </w:r>
      <w:r w:rsidRPr="00925A76">
        <w:rPr>
          <w:highlight w:val="yellow"/>
        </w:rPr>
        <w:sym w:font="Symbol" w:char="F0BE"/>
      </w:r>
      <w:r w:rsidRPr="00925A76">
        <w:rPr>
          <w:highlight w:val="yellow"/>
        </w:rPr>
        <w:t xml:space="preserve"> (Серия «</w:t>
      </w:r>
      <w:r w:rsidRPr="00925A76">
        <w:rPr>
          <w:highlight w:val="yellow"/>
          <w:lang w:val="en-US"/>
        </w:rPr>
        <w:t>Head</w:t>
      </w:r>
      <w:r w:rsidRPr="00925A76">
        <w:rPr>
          <w:highlight w:val="yellow"/>
        </w:rPr>
        <w:t xml:space="preserve"> </w:t>
      </w:r>
      <w:r w:rsidRPr="00925A76">
        <w:rPr>
          <w:highlight w:val="yellow"/>
          <w:lang w:val="en-US"/>
        </w:rPr>
        <w:t>First</w:t>
      </w:r>
      <w:r w:rsidRPr="00925A76">
        <w:rPr>
          <w:highlight w:val="yellow"/>
        </w:rPr>
        <w:t xml:space="preserve"> </w:t>
      </w:r>
      <w:r w:rsidRPr="00925A76">
        <w:rPr>
          <w:highlight w:val="yellow"/>
          <w:lang w:val="en-US"/>
        </w:rPr>
        <w:t>O</w:t>
      </w:r>
      <w:r w:rsidRPr="00925A76">
        <w:rPr>
          <w:highlight w:val="yellow"/>
        </w:rPr>
        <w:t>’</w:t>
      </w:r>
      <w:r w:rsidRPr="00925A76">
        <w:rPr>
          <w:highlight w:val="yellow"/>
          <w:lang w:val="en-US"/>
        </w:rPr>
        <w:t>Reilly</w:t>
      </w:r>
      <w:r w:rsidRPr="00925A76">
        <w:rPr>
          <w:highlight w:val="yellow"/>
        </w:rPr>
        <w:t>»)</w:t>
      </w:r>
    </w:p>
    <w:p w14:paraId="275E13D6" w14:textId="77777777" w:rsidR="00925A76" w:rsidRPr="00925A76" w:rsidRDefault="00925A76" w:rsidP="00925A76">
      <w:pPr>
        <w:pStyle w:val="a"/>
        <w:numPr>
          <w:ilvl w:val="0"/>
          <w:numId w:val="28"/>
        </w:numPr>
        <w:ind w:left="0" w:firstLine="709"/>
        <w:rPr>
          <w:highlight w:val="yellow"/>
        </w:rPr>
      </w:pPr>
      <w:proofErr w:type="spellStart"/>
      <w:r w:rsidRPr="00925A76">
        <w:rPr>
          <w:highlight w:val="yellow"/>
        </w:rPr>
        <w:t>Солтис</w:t>
      </w:r>
      <w:proofErr w:type="spellEnd"/>
      <w:r w:rsidRPr="00925A76">
        <w:rPr>
          <w:highlight w:val="yellow"/>
        </w:rPr>
        <w:t xml:space="preserve"> М. Введение в анализ алгоритмов / пер. с англ. А. В. Логунова. – М.: ДМК Пресс, 2019. – 278 с.: ил.</w:t>
      </w:r>
    </w:p>
    <w:p w14:paraId="5F2BB043" w14:textId="77777777" w:rsidR="00925A76" w:rsidRPr="00925A76" w:rsidRDefault="00925A76" w:rsidP="00925A76">
      <w:pPr>
        <w:pStyle w:val="a"/>
        <w:numPr>
          <w:ilvl w:val="0"/>
          <w:numId w:val="28"/>
        </w:numPr>
        <w:ind w:left="0" w:firstLine="709"/>
        <w:rPr>
          <w:highlight w:val="yellow"/>
        </w:rPr>
      </w:pPr>
      <w:r w:rsidRPr="00925A76">
        <w:rPr>
          <w:highlight w:val="yellow"/>
        </w:rPr>
        <w:t xml:space="preserve">Хрусталева З. А. Источники питания радиоаппаратуры : учебник / З. А. Хрусталёва, С. В. Парфенов. </w:t>
      </w:r>
      <w:r w:rsidRPr="00925A76">
        <w:rPr>
          <w:highlight w:val="yellow"/>
        </w:rPr>
        <w:sym w:font="Symbol" w:char="F0BE"/>
      </w:r>
      <w:r w:rsidRPr="00925A76">
        <w:rPr>
          <w:highlight w:val="yellow"/>
        </w:rPr>
        <w:t xml:space="preserve"> М.: КНОРУС, 2019. </w:t>
      </w:r>
      <w:r w:rsidRPr="00925A76">
        <w:rPr>
          <w:highlight w:val="yellow"/>
        </w:rPr>
        <w:sym w:font="Symbol" w:char="F0BE"/>
      </w:r>
      <w:r w:rsidRPr="00925A76">
        <w:rPr>
          <w:highlight w:val="yellow"/>
        </w:rPr>
        <w:t xml:space="preserve"> 240 с. </w:t>
      </w:r>
      <w:r w:rsidRPr="00925A76">
        <w:rPr>
          <w:highlight w:val="yellow"/>
        </w:rPr>
        <w:sym w:font="Symbol" w:char="F0BE"/>
      </w:r>
      <w:r w:rsidRPr="00925A76">
        <w:rPr>
          <w:highlight w:val="yellow"/>
        </w:rPr>
        <w:t xml:space="preserve"> (Среднее профессиональное образование)</w:t>
      </w:r>
    </w:p>
    <w:p w14:paraId="31603EA9" w14:textId="6DB8F9DF" w:rsidR="00E21D8A" w:rsidRDefault="008069F4" w:rsidP="008069F4">
      <w:pPr>
        <w:pStyle w:val="1"/>
      </w:pPr>
      <w:bookmarkStart w:id="61" w:name="_Toc40875447"/>
      <w:bookmarkStart w:id="62" w:name="_Toc41392583"/>
      <w:r>
        <w:lastRenderedPageBreak/>
        <w:t>ПРИЛОЖЕНИЕ А</w:t>
      </w:r>
      <w:bookmarkEnd w:id="61"/>
      <w:bookmarkEnd w:id="62"/>
    </w:p>
    <w:p w14:paraId="0E5B50B3" w14:textId="603394DB" w:rsidR="008069F4" w:rsidRDefault="008069F4">
      <w:pPr>
        <w:spacing w:after="160" w:line="259" w:lineRule="auto"/>
        <w:ind w:firstLine="0"/>
        <w:jc w:val="left"/>
      </w:pPr>
      <w:r>
        <w:br w:type="page"/>
      </w:r>
    </w:p>
    <w:p w14:paraId="35E272E2" w14:textId="4B5E17AD" w:rsidR="008069F4" w:rsidRDefault="008069F4">
      <w:pPr>
        <w:spacing w:after="160" w:line="259" w:lineRule="auto"/>
        <w:ind w:firstLine="0"/>
        <w:jc w:val="left"/>
      </w:pPr>
      <w:r>
        <w:lastRenderedPageBreak/>
        <w:br w:type="page"/>
      </w:r>
    </w:p>
    <w:p w14:paraId="73BF1DF0" w14:textId="05EC7514" w:rsidR="008069F4" w:rsidRDefault="008069F4">
      <w:pPr>
        <w:spacing w:after="160" w:line="259" w:lineRule="auto"/>
        <w:ind w:firstLine="0"/>
        <w:jc w:val="left"/>
      </w:pPr>
      <w:r>
        <w:lastRenderedPageBreak/>
        <w:br w:type="page"/>
      </w:r>
    </w:p>
    <w:p w14:paraId="5B544187" w14:textId="730067A6" w:rsidR="008069F4" w:rsidRDefault="008069F4" w:rsidP="008069F4">
      <w:pPr>
        <w:pStyle w:val="1"/>
      </w:pPr>
      <w:bookmarkStart w:id="63" w:name="_Toc40875448"/>
      <w:bookmarkStart w:id="64" w:name="_Toc41392584"/>
      <w:r>
        <w:lastRenderedPageBreak/>
        <w:t>ПРИЛОЖЕНИЕ Б</w:t>
      </w:r>
      <w:bookmarkEnd w:id="63"/>
      <w:bookmarkEnd w:id="64"/>
    </w:p>
    <w:p w14:paraId="71955219" w14:textId="087B8099" w:rsidR="001E1099" w:rsidRDefault="001E1099">
      <w:pPr>
        <w:spacing w:after="160" w:line="259" w:lineRule="auto"/>
        <w:ind w:firstLine="0"/>
        <w:jc w:val="left"/>
      </w:pPr>
      <w:r>
        <w:br w:type="page"/>
      </w:r>
    </w:p>
    <w:p w14:paraId="05011646" w14:textId="15C020BF" w:rsidR="001E1099" w:rsidRDefault="001E1099">
      <w:pPr>
        <w:spacing w:after="160" w:line="259" w:lineRule="auto"/>
        <w:ind w:firstLine="0"/>
        <w:jc w:val="left"/>
      </w:pPr>
      <w:r>
        <w:lastRenderedPageBreak/>
        <w:br w:type="page"/>
      </w:r>
    </w:p>
    <w:p w14:paraId="06B50466" w14:textId="69767BB1" w:rsidR="001E1099" w:rsidRDefault="001E1099">
      <w:pPr>
        <w:spacing w:after="160" w:line="259" w:lineRule="auto"/>
        <w:ind w:firstLine="0"/>
        <w:jc w:val="left"/>
      </w:pPr>
      <w:r>
        <w:lastRenderedPageBreak/>
        <w:br w:type="page"/>
      </w:r>
    </w:p>
    <w:p w14:paraId="78EA5C77" w14:textId="2E48DDF9" w:rsidR="001E1099" w:rsidRPr="001E1099" w:rsidRDefault="001E1099" w:rsidP="001E1099">
      <w:pPr>
        <w:pStyle w:val="1"/>
      </w:pPr>
      <w:bookmarkStart w:id="65" w:name="_Toc41392585"/>
      <w:r>
        <w:lastRenderedPageBreak/>
        <w:t xml:space="preserve">ПРИЛОЖЕНИЕ </w:t>
      </w:r>
      <w:r>
        <w:t>В</w:t>
      </w:r>
      <w:bookmarkEnd w:id="65"/>
    </w:p>
    <w:p w14:paraId="01742FD0" w14:textId="77777777" w:rsidR="001E1099" w:rsidRPr="001E1099" w:rsidRDefault="001E1099" w:rsidP="001E1099">
      <w:pPr>
        <w:ind w:firstLine="0"/>
      </w:pPr>
    </w:p>
    <w:sectPr w:rsidR="001E1099" w:rsidRPr="001E1099" w:rsidSect="00814B1D">
      <w:footerReference w:type="default" r:id="rId25"/>
      <w:footerReference w:type="first" r:id="rId26"/>
      <w:pgSz w:w="11906" w:h="16838"/>
      <w:pgMar w:top="1134" w:right="851" w:bottom="1134" w:left="1701" w:header="709" w:footer="709" w:gutter="0"/>
      <w:pgNumType w:start="2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751E91F" w14:textId="77777777" w:rsidR="00425E11" w:rsidRDefault="00425E11" w:rsidP="00B06665">
      <w:r>
        <w:separator/>
      </w:r>
    </w:p>
  </w:endnote>
  <w:endnote w:type="continuationSeparator" w:id="0">
    <w:p w14:paraId="0C0783AD" w14:textId="77777777" w:rsidR="00425E11" w:rsidRDefault="00425E11" w:rsidP="00B066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DejaVu Sans">
    <w:altName w:val="Verdana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417368452"/>
      <w:docPartObj>
        <w:docPartGallery w:val="Page Numbers (Bottom of Page)"/>
        <w:docPartUnique/>
      </w:docPartObj>
    </w:sdtPr>
    <w:sdtEndPr/>
    <w:sdtContent>
      <w:p w14:paraId="18DDF558" w14:textId="798624C8" w:rsidR="00425E11" w:rsidRDefault="00425E11" w:rsidP="00771D39">
        <w:pPr>
          <w:pStyle w:val="a6"/>
          <w:spacing w:line="360" w:lineRule="auto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021BC79" w14:textId="77777777" w:rsidR="00425E11" w:rsidRDefault="00425E11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4EED13D" w14:textId="77777777" w:rsidR="00425E11" w:rsidRDefault="00425E11" w:rsidP="00771D39">
    <w:pPr>
      <w:pStyle w:val="a6"/>
      <w:ind w:firstLine="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FB4C67D" w14:textId="77777777" w:rsidR="00425E11" w:rsidRDefault="00425E11" w:rsidP="00B06665">
      <w:r>
        <w:separator/>
      </w:r>
    </w:p>
  </w:footnote>
  <w:footnote w:type="continuationSeparator" w:id="0">
    <w:p w14:paraId="6C68ED4C" w14:textId="77777777" w:rsidR="00425E11" w:rsidRDefault="00425E11" w:rsidP="00B066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F966D0"/>
    <w:multiLevelType w:val="multilevel"/>
    <w:tmpl w:val="20CEE99A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" w15:restartNumberingAfterBreak="0">
    <w:nsid w:val="050C3C30"/>
    <w:multiLevelType w:val="hybridMultilevel"/>
    <w:tmpl w:val="89C4A4E4"/>
    <w:lvl w:ilvl="0" w:tplc="B9AC6B8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B5E3B72"/>
    <w:multiLevelType w:val="hybridMultilevel"/>
    <w:tmpl w:val="7D1650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8ED779D"/>
    <w:multiLevelType w:val="multilevel"/>
    <w:tmpl w:val="82EE695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1FCA44CB"/>
    <w:multiLevelType w:val="hybridMultilevel"/>
    <w:tmpl w:val="BD2CC400"/>
    <w:lvl w:ilvl="0" w:tplc="B9AC6B8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20BF0A4B"/>
    <w:multiLevelType w:val="multilevel"/>
    <w:tmpl w:val="2FA068EA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6" w15:restartNumberingAfterBreak="0">
    <w:nsid w:val="26E300A7"/>
    <w:multiLevelType w:val="hybridMultilevel"/>
    <w:tmpl w:val="1C1E352E"/>
    <w:lvl w:ilvl="0" w:tplc="3A1A7AA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2B824EC2"/>
    <w:multiLevelType w:val="hybridMultilevel"/>
    <w:tmpl w:val="81ECC1E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2D2402E3"/>
    <w:multiLevelType w:val="multilevel"/>
    <w:tmpl w:val="FFEA3FE8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9" w15:restartNumberingAfterBreak="0">
    <w:nsid w:val="2F700C77"/>
    <w:multiLevelType w:val="hybridMultilevel"/>
    <w:tmpl w:val="D4DCA6A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31DA319A"/>
    <w:multiLevelType w:val="hybridMultilevel"/>
    <w:tmpl w:val="A3E4063E"/>
    <w:lvl w:ilvl="0" w:tplc="A3A0E2C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376B4563"/>
    <w:multiLevelType w:val="hybridMultilevel"/>
    <w:tmpl w:val="32788736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12" w15:restartNumberingAfterBreak="0">
    <w:nsid w:val="3DDE233E"/>
    <w:multiLevelType w:val="hybridMultilevel"/>
    <w:tmpl w:val="C5444068"/>
    <w:lvl w:ilvl="0" w:tplc="4094C0DC">
      <w:start w:val="1"/>
      <w:numFmt w:val="bullet"/>
      <w:pStyle w:val="a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466F43AF"/>
    <w:multiLevelType w:val="multilevel"/>
    <w:tmpl w:val="872E7F3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4" w15:restartNumberingAfterBreak="0">
    <w:nsid w:val="47816CD1"/>
    <w:multiLevelType w:val="hybridMultilevel"/>
    <w:tmpl w:val="D9F2C8DE"/>
    <w:lvl w:ilvl="0" w:tplc="B9AC6B8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cs="Wingdings" w:hint="default"/>
      </w:rPr>
    </w:lvl>
  </w:abstractNum>
  <w:abstractNum w:abstractNumId="15" w15:restartNumberingAfterBreak="0">
    <w:nsid w:val="4AC078AE"/>
    <w:multiLevelType w:val="hybridMultilevel"/>
    <w:tmpl w:val="0ADE25C0"/>
    <w:lvl w:ilvl="0" w:tplc="B9AC6B8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4EAA0A49"/>
    <w:multiLevelType w:val="hybridMultilevel"/>
    <w:tmpl w:val="A12215B8"/>
    <w:lvl w:ilvl="0" w:tplc="B9AC6B8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4FFD537A"/>
    <w:multiLevelType w:val="hybridMultilevel"/>
    <w:tmpl w:val="9252DB8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531D33EE"/>
    <w:multiLevelType w:val="hybridMultilevel"/>
    <w:tmpl w:val="C122E47E"/>
    <w:lvl w:ilvl="0" w:tplc="B9AC6B8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4CE19EC"/>
    <w:multiLevelType w:val="hybridMultilevel"/>
    <w:tmpl w:val="3C608B6E"/>
    <w:lvl w:ilvl="0" w:tplc="B9AC6B8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551C5E4B"/>
    <w:multiLevelType w:val="hybridMultilevel"/>
    <w:tmpl w:val="F0CE974C"/>
    <w:lvl w:ilvl="0" w:tplc="B62C3E7E">
      <w:start w:val="2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 w15:restartNumberingAfterBreak="0">
    <w:nsid w:val="57F638EC"/>
    <w:multiLevelType w:val="hybridMultilevel"/>
    <w:tmpl w:val="C3588AAE"/>
    <w:lvl w:ilvl="0" w:tplc="DD5C95FC">
      <w:start w:val="1"/>
      <w:numFmt w:val="decimal"/>
      <w:lvlText w:val="%1)"/>
      <w:lvlJc w:val="left"/>
      <w:pPr>
        <w:ind w:left="1069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 w15:restartNumberingAfterBreak="0">
    <w:nsid w:val="5AA52C5C"/>
    <w:multiLevelType w:val="hybridMultilevel"/>
    <w:tmpl w:val="E194A7B0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23" w15:restartNumberingAfterBreak="0">
    <w:nsid w:val="5B68740B"/>
    <w:multiLevelType w:val="hybridMultilevel"/>
    <w:tmpl w:val="58ECD84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5CD1795F"/>
    <w:multiLevelType w:val="hybridMultilevel"/>
    <w:tmpl w:val="5344B1A2"/>
    <w:lvl w:ilvl="0" w:tplc="0486D1D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 w15:restartNumberingAfterBreak="0">
    <w:nsid w:val="678354AD"/>
    <w:multiLevelType w:val="hybridMultilevel"/>
    <w:tmpl w:val="F6AE38C8"/>
    <w:lvl w:ilvl="0" w:tplc="FE82446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 w15:restartNumberingAfterBreak="0">
    <w:nsid w:val="6B0140EA"/>
    <w:multiLevelType w:val="hybridMultilevel"/>
    <w:tmpl w:val="2CB4560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 w15:restartNumberingAfterBreak="0">
    <w:nsid w:val="6E015F0E"/>
    <w:multiLevelType w:val="multilevel"/>
    <w:tmpl w:val="82EE695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8" w15:restartNumberingAfterBreak="0">
    <w:nsid w:val="6FE57325"/>
    <w:multiLevelType w:val="multilevel"/>
    <w:tmpl w:val="3A38C32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9" w15:restartNumberingAfterBreak="0">
    <w:nsid w:val="734A246E"/>
    <w:multiLevelType w:val="hybridMultilevel"/>
    <w:tmpl w:val="B6F456C0"/>
    <w:lvl w:ilvl="0" w:tplc="B9AC6B8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cs="Wingdings" w:hint="default"/>
      </w:rPr>
    </w:lvl>
  </w:abstractNum>
  <w:abstractNum w:abstractNumId="30" w15:restartNumberingAfterBreak="0">
    <w:nsid w:val="78BA4B88"/>
    <w:multiLevelType w:val="hybridMultilevel"/>
    <w:tmpl w:val="A8D47D12"/>
    <w:lvl w:ilvl="0" w:tplc="D772B164">
      <w:start w:val="1"/>
      <w:numFmt w:val="bullet"/>
      <w:lvlText w:val="‒"/>
      <w:lvlJc w:val="left"/>
      <w:pPr>
        <w:ind w:left="150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AE27C7A"/>
    <w:multiLevelType w:val="hybridMultilevel"/>
    <w:tmpl w:val="52CCC0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C743E72"/>
    <w:multiLevelType w:val="hybridMultilevel"/>
    <w:tmpl w:val="AE0CA9C4"/>
    <w:lvl w:ilvl="0" w:tplc="C96E17F0">
      <w:start w:val="1"/>
      <w:numFmt w:val="decimal"/>
      <w:lvlText w:val="2.%1"/>
      <w:lvlJc w:val="left"/>
      <w:pPr>
        <w:ind w:left="142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32"/>
  </w:num>
  <w:num w:numId="2">
    <w:abstractNumId w:val="12"/>
  </w:num>
  <w:num w:numId="3">
    <w:abstractNumId w:val="18"/>
  </w:num>
  <w:num w:numId="4">
    <w:abstractNumId w:val="32"/>
    <w:lvlOverride w:ilvl="0">
      <w:startOverride w:val="1"/>
    </w:lvlOverride>
  </w:num>
  <w:num w:numId="5">
    <w:abstractNumId w:val="27"/>
  </w:num>
  <w:num w:numId="6">
    <w:abstractNumId w:val="20"/>
  </w:num>
  <w:num w:numId="7">
    <w:abstractNumId w:val="23"/>
  </w:num>
  <w:num w:numId="8">
    <w:abstractNumId w:val="17"/>
  </w:num>
  <w:num w:numId="9">
    <w:abstractNumId w:val="7"/>
  </w:num>
  <w:num w:numId="10">
    <w:abstractNumId w:val="26"/>
  </w:num>
  <w:num w:numId="11">
    <w:abstractNumId w:val="27"/>
    <w:lvlOverride w:ilvl="0">
      <w:startOverride w:val="2"/>
    </w:lvlOverride>
    <w:lvlOverride w:ilvl="1">
      <w:startOverride w:val="1"/>
    </w:lvlOverride>
  </w:num>
  <w:num w:numId="12">
    <w:abstractNumId w:val="3"/>
  </w:num>
  <w:num w:numId="13">
    <w:abstractNumId w:val="8"/>
  </w:num>
  <w:num w:numId="14">
    <w:abstractNumId w:val="28"/>
  </w:num>
  <w:num w:numId="15">
    <w:abstractNumId w:val="0"/>
  </w:num>
  <w:num w:numId="16">
    <w:abstractNumId w:val="5"/>
  </w:num>
  <w:num w:numId="17">
    <w:abstractNumId w:val="13"/>
  </w:num>
  <w:num w:numId="18">
    <w:abstractNumId w:val="15"/>
  </w:num>
  <w:num w:numId="19">
    <w:abstractNumId w:val="16"/>
  </w:num>
  <w:num w:numId="20">
    <w:abstractNumId w:val="24"/>
  </w:num>
  <w:num w:numId="21">
    <w:abstractNumId w:val="21"/>
  </w:num>
  <w:num w:numId="22">
    <w:abstractNumId w:val="10"/>
  </w:num>
  <w:num w:numId="23">
    <w:abstractNumId w:val="25"/>
  </w:num>
  <w:num w:numId="24">
    <w:abstractNumId w:val="6"/>
  </w:num>
  <w:num w:numId="25">
    <w:abstractNumId w:val="11"/>
  </w:num>
  <w:num w:numId="26">
    <w:abstractNumId w:val="22"/>
  </w:num>
  <w:num w:numId="27">
    <w:abstractNumId w:val="30"/>
  </w:num>
  <w:num w:numId="28">
    <w:abstractNumId w:val="31"/>
  </w:num>
  <w:num w:numId="29">
    <w:abstractNumId w:val="1"/>
  </w:num>
  <w:num w:numId="30">
    <w:abstractNumId w:val="19"/>
  </w:num>
  <w:num w:numId="31">
    <w:abstractNumId w:val="4"/>
  </w:num>
  <w:num w:numId="32">
    <w:abstractNumId w:val="9"/>
  </w:num>
  <w:num w:numId="33">
    <w:abstractNumId w:val="29"/>
  </w:num>
  <w:num w:numId="34">
    <w:abstractNumId w:val="14"/>
  </w:num>
  <w:num w:numId="3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9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6E2F"/>
    <w:rsid w:val="00000326"/>
    <w:rsid w:val="00002C3E"/>
    <w:rsid w:val="000054CE"/>
    <w:rsid w:val="000134EC"/>
    <w:rsid w:val="00016558"/>
    <w:rsid w:val="00016F24"/>
    <w:rsid w:val="00021E88"/>
    <w:rsid w:val="00024865"/>
    <w:rsid w:val="00026069"/>
    <w:rsid w:val="0002742A"/>
    <w:rsid w:val="00031D56"/>
    <w:rsid w:val="000411E4"/>
    <w:rsid w:val="0004225C"/>
    <w:rsid w:val="00043691"/>
    <w:rsid w:val="000446FA"/>
    <w:rsid w:val="00047844"/>
    <w:rsid w:val="000579BF"/>
    <w:rsid w:val="00075DE6"/>
    <w:rsid w:val="00076E34"/>
    <w:rsid w:val="00086CE0"/>
    <w:rsid w:val="00091A42"/>
    <w:rsid w:val="000A02F9"/>
    <w:rsid w:val="000A38E9"/>
    <w:rsid w:val="000A7F0E"/>
    <w:rsid w:val="000A7FD7"/>
    <w:rsid w:val="000B0E95"/>
    <w:rsid w:val="000B5DBD"/>
    <w:rsid w:val="000B6211"/>
    <w:rsid w:val="000C3A5C"/>
    <w:rsid w:val="000D155A"/>
    <w:rsid w:val="000D2181"/>
    <w:rsid w:val="000D350E"/>
    <w:rsid w:val="000D39BF"/>
    <w:rsid w:val="000D60BB"/>
    <w:rsid w:val="000E5494"/>
    <w:rsid w:val="000F0876"/>
    <w:rsid w:val="000F55A1"/>
    <w:rsid w:val="00100507"/>
    <w:rsid w:val="00106D7D"/>
    <w:rsid w:val="00106FF6"/>
    <w:rsid w:val="00110E43"/>
    <w:rsid w:val="00116097"/>
    <w:rsid w:val="001222CC"/>
    <w:rsid w:val="001269F5"/>
    <w:rsid w:val="001321DA"/>
    <w:rsid w:val="00144FD0"/>
    <w:rsid w:val="00146983"/>
    <w:rsid w:val="00162C93"/>
    <w:rsid w:val="00174388"/>
    <w:rsid w:val="00174AB4"/>
    <w:rsid w:val="001759EC"/>
    <w:rsid w:val="00180F91"/>
    <w:rsid w:val="00186C0F"/>
    <w:rsid w:val="00186C9A"/>
    <w:rsid w:val="001A7D17"/>
    <w:rsid w:val="001B1FE9"/>
    <w:rsid w:val="001B24E2"/>
    <w:rsid w:val="001C3C10"/>
    <w:rsid w:val="001C5C6C"/>
    <w:rsid w:val="001D1E2E"/>
    <w:rsid w:val="001D5969"/>
    <w:rsid w:val="001E1099"/>
    <w:rsid w:val="001E3597"/>
    <w:rsid w:val="001E65B3"/>
    <w:rsid w:val="001E7397"/>
    <w:rsid w:val="00203972"/>
    <w:rsid w:val="00214991"/>
    <w:rsid w:val="00216DBB"/>
    <w:rsid w:val="00236D75"/>
    <w:rsid w:val="00244F6C"/>
    <w:rsid w:val="00247784"/>
    <w:rsid w:val="00253ABF"/>
    <w:rsid w:val="002614B4"/>
    <w:rsid w:val="00270756"/>
    <w:rsid w:val="00276F79"/>
    <w:rsid w:val="00282BC4"/>
    <w:rsid w:val="00287AE6"/>
    <w:rsid w:val="00290AF8"/>
    <w:rsid w:val="0029204E"/>
    <w:rsid w:val="002976F4"/>
    <w:rsid w:val="002A00A9"/>
    <w:rsid w:val="002A202E"/>
    <w:rsid w:val="002B1F2E"/>
    <w:rsid w:val="002B6E2F"/>
    <w:rsid w:val="002C0990"/>
    <w:rsid w:val="002C4895"/>
    <w:rsid w:val="002D54C8"/>
    <w:rsid w:val="002D608B"/>
    <w:rsid w:val="002D7D06"/>
    <w:rsid w:val="002E38BD"/>
    <w:rsid w:val="002F4301"/>
    <w:rsid w:val="002F659E"/>
    <w:rsid w:val="002F686E"/>
    <w:rsid w:val="002F7AEA"/>
    <w:rsid w:val="00303FDC"/>
    <w:rsid w:val="00304270"/>
    <w:rsid w:val="00312890"/>
    <w:rsid w:val="0032016C"/>
    <w:rsid w:val="00320C74"/>
    <w:rsid w:val="00324F3E"/>
    <w:rsid w:val="003305F2"/>
    <w:rsid w:val="00334F20"/>
    <w:rsid w:val="00350ADD"/>
    <w:rsid w:val="00351D93"/>
    <w:rsid w:val="003550FF"/>
    <w:rsid w:val="003556E7"/>
    <w:rsid w:val="003639FC"/>
    <w:rsid w:val="003654F2"/>
    <w:rsid w:val="00365EA0"/>
    <w:rsid w:val="00367A30"/>
    <w:rsid w:val="00373269"/>
    <w:rsid w:val="00377CFB"/>
    <w:rsid w:val="00383A3A"/>
    <w:rsid w:val="00387F24"/>
    <w:rsid w:val="0039288C"/>
    <w:rsid w:val="003939B3"/>
    <w:rsid w:val="003967F5"/>
    <w:rsid w:val="003A350F"/>
    <w:rsid w:val="003B1F52"/>
    <w:rsid w:val="003C2E1E"/>
    <w:rsid w:val="003C5426"/>
    <w:rsid w:val="003E39A9"/>
    <w:rsid w:val="003F09AA"/>
    <w:rsid w:val="003F5A79"/>
    <w:rsid w:val="004235AA"/>
    <w:rsid w:val="004239F6"/>
    <w:rsid w:val="00424D40"/>
    <w:rsid w:val="00425E11"/>
    <w:rsid w:val="00441ECD"/>
    <w:rsid w:val="00443AD3"/>
    <w:rsid w:val="0044520A"/>
    <w:rsid w:val="0045122F"/>
    <w:rsid w:val="004553EC"/>
    <w:rsid w:val="00457962"/>
    <w:rsid w:val="004701C1"/>
    <w:rsid w:val="00472750"/>
    <w:rsid w:val="00477A8F"/>
    <w:rsid w:val="00481248"/>
    <w:rsid w:val="004814A0"/>
    <w:rsid w:val="00491A32"/>
    <w:rsid w:val="004941C2"/>
    <w:rsid w:val="00496754"/>
    <w:rsid w:val="004A25DF"/>
    <w:rsid w:val="004A4616"/>
    <w:rsid w:val="004A6FD3"/>
    <w:rsid w:val="004B162A"/>
    <w:rsid w:val="004B222E"/>
    <w:rsid w:val="004B362F"/>
    <w:rsid w:val="004B7EE2"/>
    <w:rsid w:val="004C1B27"/>
    <w:rsid w:val="004C37E3"/>
    <w:rsid w:val="004C4941"/>
    <w:rsid w:val="004C4E85"/>
    <w:rsid w:val="004D2668"/>
    <w:rsid w:val="004F05D8"/>
    <w:rsid w:val="004F6C59"/>
    <w:rsid w:val="005023A1"/>
    <w:rsid w:val="005136D8"/>
    <w:rsid w:val="00514156"/>
    <w:rsid w:val="00515A0B"/>
    <w:rsid w:val="00521630"/>
    <w:rsid w:val="00532602"/>
    <w:rsid w:val="00533BDC"/>
    <w:rsid w:val="00533EFF"/>
    <w:rsid w:val="00540A85"/>
    <w:rsid w:val="0054321E"/>
    <w:rsid w:val="0055181F"/>
    <w:rsid w:val="00551932"/>
    <w:rsid w:val="00563CDE"/>
    <w:rsid w:val="0056505D"/>
    <w:rsid w:val="0056774F"/>
    <w:rsid w:val="005700A1"/>
    <w:rsid w:val="00570D08"/>
    <w:rsid w:val="00577DC0"/>
    <w:rsid w:val="00582BEA"/>
    <w:rsid w:val="0058618B"/>
    <w:rsid w:val="00586C9A"/>
    <w:rsid w:val="00592EBB"/>
    <w:rsid w:val="005A1502"/>
    <w:rsid w:val="005A15A5"/>
    <w:rsid w:val="005A50AE"/>
    <w:rsid w:val="005B0A52"/>
    <w:rsid w:val="005B441C"/>
    <w:rsid w:val="005C21D7"/>
    <w:rsid w:val="005D0D3B"/>
    <w:rsid w:val="005D1456"/>
    <w:rsid w:val="005D3771"/>
    <w:rsid w:val="005E37DB"/>
    <w:rsid w:val="005E57A6"/>
    <w:rsid w:val="005E61AE"/>
    <w:rsid w:val="005F47F3"/>
    <w:rsid w:val="00606EAF"/>
    <w:rsid w:val="0062249B"/>
    <w:rsid w:val="00622FE8"/>
    <w:rsid w:val="00623AC4"/>
    <w:rsid w:val="00623C99"/>
    <w:rsid w:val="00625C6C"/>
    <w:rsid w:val="00627953"/>
    <w:rsid w:val="006335A0"/>
    <w:rsid w:val="00633E72"/>
    <w:rsid w:val="006362F2"/>
    <w:rsid w:val="006366CF"/>
    <w:rsid w:val="00637A72"/>
    <w:rsid w:val="00641BCF"/>
    <w:rsid w:val="00653F13"/>
    <w:rsid w:val="00657484"/>
    <w:rsid w:val="0066094B"/>
    <w:rsid w:val="00661A77"/>
    <w:rsid w:val="00664E1C"/>
    <w:rsid w:val="0067342C"/>
    <w:rsid w:val="006853DA"/>
    <w:rsid w:val="00694E21"/>
    <w:rsid w:val="006A03D3"/>
    <w:rsid w:val="006C4830"/>
    <w:rsid w:val="006C6676"/>
    <w:rsid w:val="006C6C9D"/>
    <w:rsid w:val="006D33FB"/>
    <w:rsid w:val="006E5FE6"/>
    <w:rsid w:val="006E6720"/>
    <w:rsid w:val="006E6AED"/>
    <w:rsid w:val="006F6714"/>
    <w:rsid w:val="00712C5A"/>
    <w:rsid w:val="00721D68"/>
    <w:rsid w:val="00724750"/>
    <w:rsid w:val="00733294"/>
    <w:rsid w:val="00735B89"/>
    <w:rsid w:val="00735E75"/>
    <w:rsid w:val="007432CB"/>
    <w:rsid w:val="00752581"/>
    <w:rsid w:val="00754710"/>
    <w:rsid w:val="00771D39"/>
    <w:rsid w:val="007751B0"/>
    <w:rsid w:val="0077588F"/>
    <w:rsid w:val="00776C30"/>
    <w:rsid w:val="0078057D"/>
    <w:rsid w:val="00785BE6"/>
    <w:rsid w:val="0079096E"/>
    <w:rsid w:val="00790D5F"/>
    <w:rsid w:val="00792204"/>
    <w:rsid w:val="007A49DA"/>
    <w:rsid w:val="007A5639"/>
    <w:rsid w:val="007A5D38"/>
    <w:rsid w:val="007A6900"/>
    <w:rsid w:val="007B122A"/>
    <w:rsid w:val="007B51D2"/>
    <w:rsid w:val="007B6B55"/>
    <w:rsid w:val="007C44E4"/>
    <w:rsid w:val="007C6278"/>
    <w:rsid w:val="007D5F38"/>
    <w:rsid w:val="007E0063"/>
    <w:rsid w:val="007E79E1"/>
    <w:rsid w:val="007F051F"/>
    <w:rsid w:val="007F2560"/>
    <w:rsid w:val="007F371C"/>
    <w:rsid w:val="008069F4"/>
    <w:rsid w:val="00814B1D"/>
    <w:rsid w:val="008200B0"/>
    <w:rsid w:val="008249B0"/>
    <w:rsid w:val="00840DC1"/>
    <w:rsid w:val="0084375F"/>
    <w:rsid w:val="00843B3E"/>
    <w:rsid w:val="00847CAB"/>
    <w:rsid w:val="008579EF"/>
    <w:rsid w:val="0087009B"/>
    <w:rsid w:val="00870F50"/>
    <w:rsid w:val="00871DFF"/>
    <w:rsid w:val="00872376"/>
    <w:rsid w:val="00874E23"/>
    <w:rsid w:val="00877901"/>
    <w:rsid w:val="00880304"/>
    <w:rsid w:val="00885768"/>
    <w:rsid w:val="008862D2"/>
    <w:rsid w:val="00893323"/>
    <w:rsid w:val="008A011A"/>
    <w:rsid w:val="008B0930"/>
    <w:rsid w:val="008B211B"/>
    <w:rsid w:val="008C2AD8"/>
    <w:rsid w:val="008C38B2"/>
    <w:rsid w:val="008E0EDC"/>
    <w:rsid w:val="008E4005"/>
    <w:rsid w:val="008E435C"/>
    <w:rsid w:val="008F0C40"/>
    <w:rsid w:val="008F7A2D"/>
    <w:rsid w:val="00903655"/>
    <w:rsid w:val="00905238"/>
    <w:rsid w:val="009052DF"/>
    <w:rsid w:val="009071BF"/>
    <w:rsid w:val="00925A76"/>
    <w:rsid w:val="009260EA"/>
    <w:rsid w:val="0093179D"/>
    <w:rsid w:val="009338C1"/>
    <w:rsid w:val="00936BFD"/>
    <w:rsid w:val="00940FED"/>
    <w:rsid w:val="0095004A"/>
    <w:rsid w:val="0095270A"/>
    <w:rsid w:val="009535AA"/>
    <w:rsid w:val="009548C9"/>
    <w:rsid w:val="00957C01"/>
    <w:rsid w:val="0096238E"/>
    <w:rsid w:val="00965CC3"/>
    <w:rsid w:val="00973C1F"/>
    <w:rsid w:val="00975ADC"/>
    <w:rsid w:val="00980911"/>
    <w:rsid w:val="00983372"/>
    <w:rsid w:val="00985CAF"/>
    <w:rsid w:val="0099016C"/>
    <w:rsid w:val="00992F92"/>
    <w:rsid w:val="00994559"/>
    <w:rsid w:val="0099776E"/>
    <w:rsid w:val="009A0E85"/>
    <w:rsid w:val="009A2A14"/>
    <w:rsid w:val="009A2B49"/>
    <w:rsid w:val="009A3DE0"/>
    <w:rsid w:val="009B0BB4"/>
    <w:rsid w:val="009B7FDC"/>
    <w:rsid w:val="009D1B45"/>
    <w:rsid w:val="009D23DA"/>
    <w:rsid w:val="009D36A5"/>
    <w:rsid w:val="009D5BF2"/>
    <w:rsid w:val="009E2410"/>
    <w:rsid w:val="009E454A"/>
    <w:rsid w:val="009F41F5"/>
    <w:rsid w:val="00A07F7F"/>
    <w:rsid w:val="00A205D8"/>
    <w:rsid w:val="00A209FE"/>
    <w:rsid w:val="00A260AF"/>
    <w:rsid w:val="00A424AF"/>
    <w:rsid w:val="00A47638"/>
    <w:rsid w:val="00A51828"/>
    <w:rsid w:val="00A526DE"/>
    <w:rsid w:val="00A53218"/>
    <w:rsid w:val="00A55DC4"/>
    <w:rsid w:val="00A56B18"/>
    <w:rsid w:val="00A6462B"/>
    <w:rsid w:val="00A66E83"/>
    <w:rsid w:val="00A6797F"/>
    <w:rsid w:val="00A73F8E"/>
    <w:rsid w:val="00A85863"/>
    <w:rsid w:val="00A86644"/>
    <w:rsid w:val="00AA521E"/>
    <w:rsid w:val="00AA5729"/>
    <w:rsid w:val="00AC1327"/>
    <w:rsid w:val="00AC266F"/>
    <w:rsid w:val="00AC71B5"/>
    <w:rsid w:val="00AD16D7"/>
    <w:rsid w:val="00AE0B93"/>
    <w:rsid w:val="00AE15D9"/>
    <w:rsid w:val="00AE5940"/>
    <w:rsid w:val="00AF319E"/>
    <w:rsid w:val="00AF5B2A"/>
    <w:rsid w:val="00B04895"/>
    <w:rsid w:val="00B05EF0"/>
    <w:rsid w:val="00B06665"/>
    <w:rsid w:val="00B23047"/>
    <w:rsid w:val="00B24152"/>
    <w:rsid w:val="00B2703D"/>
    <w:rsid w:val="00B401F1"/>
    <w:rsid w:val="00B52403"/>
    <w:rsid w:val="00B55055"/>
    <w:rsid w:val="00B651CC"/>
    <w:rsid w:val="00B65B19"/>
    <w:rsid w:val="00B7228B"/>
    <w:rsid w:val="00B74AF7"/>
    <w:rsid w:val="00B74C0C"/>
    <w:rsid w:val="00B808BE"/>
    <w:rsid w:val="00B8619A"/>
    <w:rsid w:val="00B935B6"/>
    <w:rsid w:val="00B94D86"/>
    <w:rsid w:val="00BA3036"/>
    <w:rsid w:val="00BC2337"/>
    <w:rsid w:val="00BC3E7E"/>
    <w:rsid w:val="00BF0A19"/>
    <w:rsid w:val="00BF10E5"/>
    <w:rsid w:val="00BF21F6"/>
    <w:rsid w:val="00BF6BF8"/>
    <w:rsid w:val="00C04849"/>
    <w:rsid w:val="00C05784"/>
    <w:rsid w:val="00C10560"/>
    <w:rsid w:val="00C16598"/>
    <w:rsid w:val="00C2514E"/>
    <w:rsid w:val="00C25B3C"/>
    <w:rsid w:val="00C30C0C"/>
    <w:rsid w:val="00C47160"/>
    <w:rsid w:val="00C502BC"/>
    <w:rsid w:val="00C63433"/>
    <w:rsid w:val="00C65FD1"/>
    <w:rsid w:val="00C67444"/>
    <w:rsid w:val="00C75925"/>
    <w:rsid w:val="00C83589"/>
    <w:rsid w:val="00C93CAA"/>
    <w:rsid w:val="00C95263"/>
    <w:rsid w:val="00CA4514"/>
    <w:rsid w:val="00CA7B4A"/>
    <w:rsid w:val="00CB33BF"/>
    <w:rsid w:val="00CB400A"/>
    <w:rsid w:val="00CC1C70"/>
    <w:rsid w:val="00CC2412"/>
    <w:rsid w:val="00CC51F9"/>
    <w:rsid w:val="00CC6CAE"/>
    <w:rsid w:val="00CD0D46"/>
    <w:rsid w:val="00CD2005"/>
    <w:rsid w:val="00CD64BB"/>
    <w:rsid w:val="00CD69CE"/>
    <w:rsid w:val="00CE3081"/>
    <w:rsid w:val="00CE5DDE"/>
    <w:rsid w:val="00CF02FA"/>
    <w:rsid w:val="00CF1319"/>
    <w:rsid w:val="00CF1519"/>
    <w:rsid w:val="00CF3327"/>
    <w:rsid w:val="00CF425A"/>
    <w:rsid w:val="00CF46B5"/>
    <w:rsid w:val="00CF516A"/>
    <w:rsid w:val="00CF71D5"/>
    <w:rsid w:val="00CF7C3E"/>
    <w:rsid w:val="00D002FC"/>
    <w:rsid w:val="00D01216"/>
    <w:rsid w:val="00D02D8D"/>
    <w:rsid w:val="00D031D5"/>
    <w:rsid w:val="00D23FEA"/>
    <w:rsid w:val="00D27A1E"/>
    <w:rsid w:val="00D32E57"/>
    <w:rsid w:val="00D330DE"/>
    <w:rsid w:val="00D3448B"/>
    <w:rsid w:val="00D37973"/>
    <w:rsid w:val="00D421AB"/>
    <w:rsid w:val="00D42F6E"/>
    <w:rsid w:val="00D44BF5"/>
    <w:rsid w:val="00D459CF"/>
    <w:rsid w:val="00D63D5F"/>
    <w:rsid w:val="00D63F6B"/>
    <w:rsid w:val="00D641DA"/>
    <w:rsid w:val="00D737E7"/>
    <w:rsid w:val="00D73C4D"/>
    <w:rsid w:val="00D74972"/>
    <w:rsid w:val="00D83E0B"/>
    <w:rsid w:val="00D92731"/>
    <w:rsid w:val="00D96384"/>
    <w:rsid w:val="00DA228D"/>
    <w:rsid w:val="00DA32C4"/>
    <w:rsid w:val="00DB250B"/>
    <w:rsid w:val="00DC2207"/>
    <w:rsid w:val="00DC47B7"/>
    <w:rsid w:val="00DC4DE5"/>
    <w:rsid w:val="00DD13BA"/>
    <w:rsid w:val="00DD13D8"/>
    <w:rsid w:val="00DD562C"/>
    <w:rsid w:val="00DD6B39"/>
    <w:rsid w:val="00DE2894"/>
    <w:rsid w:val="00DE7716"/>
    <w:rsid w:val="00DF52FA"/>
    <w:rsid w:val="00DF5322"/>
    <w:rsid w:val="00E00EE1"/>
    <w:rsid w:val="00E127DB"/>
    <w:rsid w:val="00E21D8A"/>
    <w:rsid w:val="00E223F6"/>
    <w:rsid w:val="00E35C4A"/>
    <w:rsid w:val="00E36F67"/>
    <w:rsid w:val="00E37889"/>
    <w:rsid w:val="00E378FF"/>
    <w:rsid w:val="00E43F9A"/>
    <w:rsid w:val="00E45D5F"/>
    <w:rsid w:val="00E50667"/>
    <w:rsid w:val="00E52684"/>
    <w:rsid w:val="00E60024"/>
    <w:rsid w:val="00E63196"/>
    <w:rsid w:val="00E676EF"/>
    <w:rsid w:val="00E76C4C"/>
    <w:rsid w:val="00E80BC5"/>
    <w:rsid w:val="00E9065C"/>
    <w:rsid w:val="00E92F87"/>
    <w:rsid w:val="00E94437"/>
    <w:rsid w:val="00E960C6"/>
    <w:rsid w:val="00E974ED"/>
    <w:rsid w:val="00E97ED3"/>
    <w:rsid w:val="00EA306E"/>
    <w:rsid w:val="00EA35DF"/>
    <w:rsid w:val="00EA5972"/>
    <w:rsid w:val="00EB14F8"/>
    <w:rsid w:val="00EB1E3E"/>
    <w:rsid w:val="00EB2CD2"/>
    <w:rsid w:val="00EB33CD"/>
    <w:rsid w:val="00EB4349"/>
    <w:rsid w:val="00EB56DD"/>
    <w:rsid w:val="00EB5777"/>
    <w:rsid w:val="00EC6268"/>
    <w:rsid w:val="00EC7F95"/>
    <w:rsid w:val="00ED1520"/>
    <w:rsid w:val="00EE1716"/>
    <w:rsid w:val="00EE1F43"/>
    <w:rsid w:val="00EE35F8"/>
    <w:rsid w:val="00EE48AE"/>
    <w:rsid w:val="00EE5E5F"/>
    <w:rsid w:val="00EF3AEC"/>
    <w:rsid w:val="00EF52EA"/>
    <w:rsid w:val="00EF7A2E"/>
    <w:rsid w:val="00F0014D"/>
    <w:rsid w:val="00F022D8"/>
    <w:rsid w:val="00F02637"/>
    <w:rsid w:val="00F044E6"/>
    <w:rsid w:val="00F10980"/>
    <w:rsid w:val="00F10E09"/>
    <w:rsid w:val="00F121BC"/>
    <w:rsid w:val="00F13439"/>
    <w:rsid w:val="00F13564"/>
    <w:rsid w:val="00F200F6"/>
    <w:rsid w:val="00F24EFB"/>
    <w:rsid w:val="00F26313"/>
    <w:rsid w:val="00F264CE"/>
    <w:rsid w:val="00F2729C"/>
    <w:rsid w:val="00F4142C"/>
    <w:rsid w:val="00F50005"/>
    <w:rsid w:val="00F63CA3"/>
    <w:rsid w:val="00F65128"/>
    <w:rsid w:val="00F65BD4"/>
    <w:rsid w:val="00F668E9"/>
    <w:rsid w:val="00F71D46"/>
    <w:rsid w:val="00F721E5"/>
    <w:rsid w:val="00F72704"/>
    <w:rsid w:val="00F7432A"/>
    <w:rsid w:val="00F766C8"/>
    <w:rsid w:val="00F80914"/>
    <w:rsid w:val="00F87F8D"/>
    <w:rsid w:val="00F97612"/>
    <w:rsid w:val="00FA101D"/>
    <w:rsid w:val="00FA1367"/>
    <w:rsid w:val="00FA560D"/>
    <w:rsid w:val="00FA5746"/>
    <w:rsid w:val="00FB02FE"/>
    <w:rsid w:val="00FD1516"/>
    <w:rsid w:val="00FD67E7"/>
    <w:rsid w:val="00FD6ECF"/>
    <w:rsid w:val="00FD77AA"/>
    <w:rsid w:val="00FE60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272590FB"/>
  <w15:chartTrackingRefBased/>
  <w15:docId w15:val="{DC21A809-19C8-4A7B-ACEA-0560753634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CF1519"/>
    <w:pPr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styleId="1">
    <w:name w:val="heading 1"/>
    <w:basedOn w:val="a0"/>
    <w:next w:val="a0"/>
    <w:link w:val="10"/>
    <w:uiPriority w:val="9"/>
    <w:qFormat/>
    <w:rsid w:val="00515A0B"/>
    <w:pPr>
      <w:keepNext/>
      <w:keepLines/>
      <w:spacing w:before="560" w:after="560"/>
      <w:ind w:firstLine="0"/>
      <w:contextualSpacing/>
      <w:jc w:val="center"/>
      <w:outlineLvl w:val="0"/>
    </w:pPr>
    <w:rPr>
      <w:rFonts w:eastAsia="Calibri"/>
      <w:b/>
      <w:bCs/>
      <w:caps/>
      <w:szCs w:val="22"/>
    </w:rPr>
  </w:style>
  <w:style w:type="paragraph" w:styleId="2">
    <w:name w:val="heading 2"/>
    <w:basedOn w:val="a0"/>
    <w:next w:val="a0"/>
    <w:link w:val="20"/>
    <w:uiPriority w:val="9"/>
    <w:unhideWhenUsed/>
    <w:qFormat/>
    <w:rsid w:val="00303FDC"/>
    <w:pPr>
      <w:keepNext/>
      <w:keepLines/>
      <w:spacing w:before="280" w:after="280"/>
      <w:outlineLvl w:val="1"/>
    </w:pPr>
    <w:rPr>
      <w:rFonts w:eastAsiaTheme="majorEastAsia"/>
      <w:b/>
      <w:bCs/>
      <w:color w:val="000000" w:themeColor="text1"/>
    </w:rPr>
  </w:style>
  <w:style w:type="paragraph" w:styleId="3">
    <w:name w:val="heading 3"/>
    <w:basedOn w:val="2"/>
    <w:next w:val="a0"/>
    <w:link w:val="30"/>
    <w:uiPriority w:val="9"/>
    <w:unhideWhenUsed/>
    <w:qFormat/>
    <w:rsid w:val="008F0C40"/>
    <w:pPr>
      <w:outlineLvl w:val="2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515A0B"/>
    <w:rPr>
      <w:rFonts w:ascii="Times New Roman" w:eastAsia="Calibri" w:hAnsi="Times New Roman" w:cs="Times New Roman"/>
      <w:b/>
      <w:bCs/>
      <w:caps/>
      <w:sz w:val="28"/>
    </w:rPr>
  </w:style>
  <w:style w:type="character" w:customStyle="1" w:styleId="20">
    <w:name w:val="Заголовок 2 Знак"/>
    <w:basedOn w:val="a1"/>
    <w:link w:val="2"/>
    <w:uiPriority w:val="9"/>
    <w:rsid w:val="00303FDC"/>
    <w:rPr>
      <w:rFonts w:ascii="Times New Roman" w:eastAsiaTheme="majorEastAsia" w:hAnsi="Times New Roman" w:cs="Times New Roman"/>
      <w:b/>
      <w:bCs/>
      <w:color w:val="000000" w:themeColor="text1"/>
      <w:sz w:val="28"/>
      <w:szCs w:val="28"/>
    </w:rPr>
  </w:style>
  <w:style w:type="paragraph" w:styleId="a4">
    <w:name w:val="header"/>
    <w:basedOn w:val="a0"/>
    <w:link w:val="a5"/>
    <w:uiPriority w:val="99"/>
    <w:unhideWhenUsed/>
    <w:rsid w:val="00515A0B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1"/>
    <w:link w:val="a4"/>
    <w:uiPriority w:val="99"/>
    <w:rsid w:val="00515A0B"/>
    <w:rPr>
      <w:rFonts w:ascii="Times New Roman" w:hAnsi="Times New Roman" w:cs="Times New Roman"/>
      <w:sz w:val="28"/>
      <w:szCs w:val="28"/>
      <w:lang w:val="en-US"/>
    </w:rPr>
  </w:style>
  <w:style w:type="paragraph" w:styleId="a6">
    <w:name w:val="footer"/>
    <w:basedOn w:val="a0"/>
    <w:link w:val="a7"/>
    <w:uiPriority w:val="99"/>
    <w:unhideWhenUsed/>
    <w:rsid w:val="00515A0B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1"/>
    <w:link w:val="a6"/>
    <w:uiPriority w:val="99"/>
    <w:rsid w:val="00515A0B"/>
    <w:rPr>
      <w:rFonts w:ascii="Times New Roman" w:hAnsi="Times New Roman" w:cs="Times New Roman"/>
      <w:sz w:val="28"/>
      <w:szCs w:val="28"/>
      <w:lang w:val="en-US"/>
    </w:rPr>
  </w:style>
  <w:style w:type="paragraph" w:styleId="a">
    <w:name w:val="List Paragraph"/>
    <w:basedOn w:val="a0"/>
    <w:uiPriority w:val="34"/>
    <w:qFormat/>
    <w:rsid w:val="006E5FE6"/>
    <w:pPr>
      <w:numPr>
        <w:numId w:val="2"/>
      </w:numPr>
      <w:ind w:left="0" w:firstLine="709"/>
      <w:contextualSpacing/>
    </w:pPr>
  </w:style>
  <w:style w:type="paragraph" w:styleId="11">
    <w:name w:val="toc 1"/>
    <w:basedOn w:val="a0"/>
    <w:next w:val="a0"/>
    <w:autoRedefine/>
    <w:uiPriority w:val="39"/>
    <w:unhideWhenUsed/>
    <w:rsid w:val="000C3A5C"/>
    <w:pPr>
      <w:spacing w:before="240" w:after="120"/>
      <w:jc w:val="left"/>
    </w:pPr>
    <w:rPr>
      <w:rFonts w:asciiTheme="minorHAnsi" w:hAnsiTheme="minorHAnsi" w:cstheme="minorHAnsi"/>
      <w:b/>
      <w:bCs/>
      <w:sz w:val="20"/>
      <w:szCs w:val="20"/>
    </w:rPr>
  </w:style>
  <w:style w:type="paragraph" w:styleId="21">
    <w:name w:val="toc 2"/>
    <w:basedOn w:val="a0"/>
    <w:next w:val="a0"/>
    <w:autoRedefine/>
    <w:uiPriority w:val="39"/>
    <w:unhideWhenUsed/>
    <w:rsid w:val="004A25DF"/>
    <w:pPr>
      <w:spacing w:before="120"/>
      <w:ind w:left="280"/>
      <w:jc w:val="left"/>
    </w:pPr>
    <w:rPr>
      <w:rFonts w:asciiTheme="minorHAnsi" w:hAnsiTheme="minorHAnsi" w:cstheme="minorHAnsi"/>
      <w:i/>
      <w:iCs/>
      <w:sz w:val="20"/>
      <w:szCs w:val="20"/>
    </w:rPr>
  </w:style>
  <w:style w:type="character" w:styleId="a8">
    <w:name w:val="Hyperlink"/>
    <w:basedOn w:val="a1"/>
    <w:uiPriority w:val="99"/>
    <w:unhideWhenUsed/>
    <w:rsid w:val="000C3A5C"/>
    <w:rPr>
      <w:color w:val="0563C1" w:themeColor="hyperlink"/>
      <w:u w:val="single"/>
    </w:rPr>
  </w:style>
  <w:style w:type="character" w:styleId="a9">
    <w:name w:val="Unresolved Mention"/>
    <w:basedOn w:val="a1"/>
    <w:uiPriority w:val="99"/>
    <w:semiHidden/>
    <w:unhideWhenUsed/>
    <w:rsid w:val="00D641DA"/>
    <w:rPr>
      <w:color w:val="605E5C"/>
      <w:shd w:val="clear" w:color="auto" w:fill="E1DFDD"/>
    </w:rPr>
  </w:style>
  <w:style w:type="paragraph" w:customStyle="1" w:styleId="aa">
    <w:name w:val="Заголовок таблцы"/>
    <w:basedOn w:val="a0"/>
    <w:link w:val="ab"/>
    <w:qFormat/>
    <w:rsid w:val="00B23047"/>
    <w:pPr>
      <w:ind w:firstLine="0"/>
      <w:jc w:val="right"/>
    </w:pPr>
  </w:style>
  <w:style w:type="table" w:styleId="ac">
    <w:name w:val="Table Grid"/>
    <w:basedOn w:val="a2"/>
    <w:uiPriority w:val="59"/>
    <w:rsid w:val="00B2304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b">
    <w:name w:val="Заголовок таблцы Знак"/>
    <w:basedOn w:val="a1"/>
    <w:link w:val="aa"/>
    <w:rsid w:val="00B23047"/>
    <w:rPr>
      <w:rFonts w:ascii="Times New Roman" w:hAnsi="Times New Roman" w:cs="Times New Roman"/>
      <w:sz w:val="28"/>
      <w:szCs w:val="28"/>
    </w:rPr>
  </w:style>
  <w:style w:type="paragraph" w:customStyle="1" w:styleId="ad">
    <w:name w:val="вычисления"/>
    <w:basedOn w:val="a0"/>
    <w:link w:val="ae"/>
    <w:qFormat/>
    <w:rsid w:val="00BF6BF8"/>
    <w:pPr>
      <w:ind w:firstLine="0"/>
      <w:jc w:val="center"/>
    </w:pPr>
    <w:rPr>
      <w:rFonts w:cstheme="minorBidi"/>
      <w:szCs w:val="22"/>
      <w:lang w:eastAsia="ru-RU"/>
    </w:rPr>
  </w:style>
  <w:style w:type="character" w:customStyle="1" w:styleId="ae">
    <w:name w:val="вычисления Знак"/>
    <w:basedOn w:val="a1"/>
    <w:link w:val="ad"/>
    <w:rsid w:val="00BF6BF8"/>
    <w:rPr>
      <w:rFonts w:ascii="Times New Roman" w:hAnsi="Times New Roman"/>
      <w:sz w:val="28"/>
      <w:lang w:eastAsia="ru-RU"/>
    </w:rPr>
  </w:style>
  <w:style w:type="paragraph" w:styleId="af">
    <w:name w:val="Balloon Text"/>
    <w:basedOn w:val="a0"/>
    <w:link w:val="af0"/>
    <w:uiPriority w:val="99"/>
    <w:semiHidden/>
    <w:unhideWhenUsed/>
    <w:rsid w:val="008069F4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0">
    <w:name w:val="Текст выноски Знак"/>
    <w:basedOn w:val="a1"/>
    <w:link w:val="af"/>
    <w:uiPriority w:val="99"/>
    <w:semiHidden/>
    <w:rsid w:val="008069F4"/>
    <w:rPr>
      <w:rFonts w:ascii="Segoe UI" w:hAnsi="Segoe UI" w:cs="Segoe UI"/>
      <w:sz w:val="18"/>
      <w:szCs w:val="18"/>
    </w:rPr>
  </w:style>
  <w:style w:type="character" w:customStyle="1" w:styleId="30">
    <w:name w:val="Заголовок 3 Знак"/>
    <w:basedOn w:val="a1"/>
    <w:link w:val="3"/>
    <w:uiPriority w:val="9"/>
    <w:rsid w:val="008F0C40"/>
    <w:rPr>
      <w:rFonts w:ascii="Times New Roman" w:eastAsiaTheme="majorEastAsia" w:hAnsi="Times New Roman" w:cs="Times New Roman"/>
      <w:b/>
      <w:bCs/>
      <w:color w:val="000000" w:themeColor="text1"/>
      <w:sz w:val="28"/>
      <w:szCs w:val="28"/>
    </w:rPr>
  </w:style>
  <w:style w:type="paragraph" w:styleId="31">
    <w:name w:val="toc 3"/>
    <w:basedOn w:val="a0"/>
    <w:next w:val="a0"/>
    <w:autoRedefine/>
    <w:uiPriority w:val="39"/>
    <w:unhideWhenUsed/>
    <w:rsid w:val="00925A76"/>
    <w:pPr>
      <w:ind w:left="560"/>
      <w:jc w:val="left"/>
    </w:pPr>
    <w:rPr>
      <w:rFonts w:asciiTheme="minorHAnsi" w:hAnsiTheme="minorHAnsi" w:cstheme="minorHAnsi"/>
      <w:sz w:val="20"/>
      <w:szCs w:val="20"/>
    </w:rPr>
  </w:style>
  <w:style w:type="paragraph" w:styleId="4">
    <w:name w:val="toc 4"/>
    <w:basedOn w:val="a0"/>
    <w:next w:val="a0"/>
    <w:autoRedefine/>
    <w:uiPriority w:val="39"/>
    <w:unhideWhenUsed/>
    <w:rsid w:val="00925A76"/>
    <w:pPr>
      <w:ind w:left="840"/>
      <w:jc w:val="left"/>
    </w:pPr>
    <w:rPr>
      <w:rFonts w:asciiTheme="minorHAnsi" w:hAnsiTheme="minorHAnsi" w:cstheme="minorHAnsi"/>
      <w:sz w:val="20"/>
      <w:szCs w:val="20"/>
    </w:rPr>
  </w:style>
  <w:style w:type="paragraph" w:styleId="5">
    <w:name w:val="toc 5"/>
    <w:basedOn w:val="a0"/>
    <w:next w:val="a0"/>
    <w:autoRedefine/>
    <w:uiPriority w:val="39"/>
    <w:unhideWhenUsed/>
    <w:rsid w:val="00925A76"/>
    <w:pPr>
      <w:ind w:left="1120"/>
      <w:jc w:val="left"/>
    </w:pPr>
    <w:rPr>
      <w:rFonts w:asciiTheme="minorHAnsi" w:hAnsiTheme="minorHAnsi" w:cstheme="minorHAnsi"/>
      <w:sz w:val="20"/>
      <w:szCs w:val="20"/>
    </w:rPr>
  </w:style>
  <w:style w:type="paragraph" w:styleId="6">
    <w:name w:val="toc 6"/>
    <w:basedOn w:val="a0"/>
    <w:next w:val="a0"/>
    <w:autoRedefine/>
    <w:uiPriority w:val="39"/>
    <w:unhideWhenUsed/>
    <w:rsid w:val="00925A76"/>
    <w:pPr>
      <w:ind w:left="1400"/>
      <w:jc w:val="left"/>
    </w:pPr>
    <w:rPr>
      <w:rFonts w:asciiTheme="minorHAnsi" w:hAnsiTheme="minorHAnsi" w:cstheme="minorHAnsi"/>
      <w:sz w:val="20"/>
      <w:szCs w:val="20"/>
    </w:rPr>
  </w:style>
  <w:style w:type="paragraph" w:styleId="7">
    <w:name w:val="toc 7"/>
    <w:basedOn w:val="a0"/>
    <w:next w:val="a0"/>
    <w:autoRedefine/>
    <w:uiPriority w:val="39"/>
    <w:unhideWhenUsed/>
    <w:rsid w:val="00925A76"/>
    <w:pPr>
      <w:ind w:left="1680"/>
      <w:jc w:val="left"/>
    </w:pPr>
    <w:rPr>
      <w:rFonts w:asciiTheme="minorHAnsi" w:hAnsiTheme="minorHAnsi" w:cstheme="minorHAnsi"/>
      <w:sz w:val="20"/>
      <w:szCs w:val="20"/>
    </w:rPr>
  </w:style>
  <w:style w:type="paragraph" w:styleId="8">
    <w:name w:val="toc 8"/>
    <w:basedOn w:val="a0"/>
    <w:next w:val="a0"/>
    <w:autoRedefine/>
    <w:uiPriority w:val="39"/>
    <w:unhideWhenUsed/>
    <w:rsid w:val="00925A76"/>
    <w:pPr>
      <w:ind w:left="1960"/>
      <w:jc w:val="left"/>
    </w:pPr>
    <w:rPr>
      <w:rFonts w:asciiTheme="minorHAnsi" w:hAnsiTheme="minorHAnsi" w:cstheme="minorHAnsi"/>
      <w:sz w:val="20"/>
      <w:szCs w:val="20"/>
    </w:rPr>
  </w:style>
  <w:style w:type="paragraph" w:styleId="9">
    <w:name w:val="toc 9"/>
    <w:basedOn w:val="a0"/>
    <w:next w:val="a0"/>
    <w:autoRedefine/>
    <w:uiPriority w:val="39"/>
    <w:unhideWhenUsed/>
    <w:rsid w:val="00925A76"/>
    <w:pPr>
      <w:ind w:left="2240"/>
      <w:jc w:val="left"/>
    </w:pPr>
    <w:rPr>
      <w:rFonts w:asciiTheme="minorHAnsi" w:hAnsiTheme="minorHAnsi" w:cstheme="minorHAnsi"/>
      <w:sz w:val="20"/>
      <w:szCs w:val="20"/>
    </w:rPr>
  </w:style>
  <w:style w:type="paragraph" w:customStyle="1" w:styleId="14-1">
    <w:name w:val="А:14-1"/>
    <w:basedOn w:val="a0"/>
    <w:rsid w:val="0066094B"/>
    <w:pPr>
      <w:spacing w:line="240" w:lineRule="auto"/>
    </w:pPr>
    <w:rPr>
      <w:rFonts w:eastAsia="Times New Roman"/>
      <w:szCs w:val="20"/>
      <w:lang w:eastAsia="ru-RU"/>
    </w:rPr>
  </w:style>
  <w:style w:type="character" w:styleId="af1">
    <w:name w:val="Placeholder Text"/>
    <w:basedOn w:val="a1"/>
    <w:uiPriority w:val="99"/>
    <w:semiHidden/>
    <w:rsid w:val="003C2E1E"/>
    <w:rPr>
      <w:color w:val="808080"/>
    </w:rPr>
  </w:style>
  <w:style w:type="character" w:styleId="af2">
    <w:name w:val="annotation reference"/>
    <w:basedOn w:val="a1"/>
    <w:uiPriority w:val="99"/>
    <w:semiHidden/>
    <w:unhideWhenUsed/>
    <w:rsid w:val="00980911"/>
    <w:rPr>
      <w:sz w:val="16"/>
      <w:szCs w:val="16"/>
    </w:rPr>
  </w:style>
  <w:style w:type="paragraph" w:styleId="af3">
    <w:name w:val="annotation text"/>
    <w:basedOn w:val="a0"/>
    <w:link w:val="af4"/>
    <w:uiPriority w:val="99"/>
    <w:semiHidden/>
    <w:unhideWhenUsed/>
    <w:rsid w:val="00980911"/>
    <w:pPr>
      <w:spacing w:line="240" w:lineRule="auto"/>
    </w:pPr>
    <w:rPr>
      <w:sz w:val="20"/>
      <w:szCs w:val="20"/>
    </w:rPr>
  </w:style>
  <w:style w:type="character" w:customStyle="1" w:styleId="af4">
    <w:name w:val="Текст примечания Знак"/>
    <w:basedOn w:val="a1"/>
    <w:link w:val="af3"/>
    <w:uiPriority w:val="99"/>
    <w:semiHidden/>
    <w:rsid w:val="00980911"/>
    <w:rPr>
      <w:rFonts w:ascii="Times New Roman" w:hAnsi="Times New Roman" w:cs="Times New Roman"/>
      <w:sz w:val="20"/>
      <w:szCs w:val="20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980911"/>
    <w:rPr>
      <w:b/>
      <w:bCs/>
    </w:rPr>
  </w:style>
  <w:style w:type="character" w:customStyle="1" w:styleId="af6">
    <w:name w:val="Тема примечания Знак"/>
    <w:basedOn w:val="af4"/>
    <w:link w:val="af5"/>
    <w:uiPriority w:val="99"/>
    <w:semiHidden/>
    <w:rsid w:val="00980911"/>
    <w:rPr>
      <w:rFonts w:ascii="Times New Roman" w:hAnsi="Times New Roman" w:cs="Times New Roman"/>
      <w:b/>
      <w:bCs/>
      <w:sz w:val="20"/>
      <w:szCs w:val="20"/>
    </w:rPr>
  </w:style>
  <w:style w:type="paragraph" w:customStyle="1" w:styleId="af7">
    <w:name w:val="Содержимое таблицы"/>
    <w:basedOn w:val="a0"/>
    <w:qFormat/>
    <w:rsid w:val="00C63433"/>
    <w:pPr>
      <w:suppressLineNumbers/>
      <w:overflowPunct w:val="0"/>
    </w:pPr>
    <w:rPr>
      <w:rFonts w:eastAsia="Calibri" w:cs="DejaVu Sans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1244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140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578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094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87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971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837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380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629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271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83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2.jpeg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Relationship Id="rId22" Type="http://schemas.openxmlformats.org/officeDocument/2006/relationships/image" Target="media/image11.gi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CB1AD61-423E-4DCA-BC56-B1D1C2021D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06</TotalTime>
  <Pages>49</Pages>
  <Words>7834</Words>
  <Characters>44658</Characters>
  <Application>Microsoft Office Word</Application>
  <DocSecurity>0</DocSecurity>
  <Lines>372</Lines>
  <Paragraphs>10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26</vt:i4>
      </vt:variant>
    </vt:vector>
  </HeadingPairs>
  <TitlesOfParts>
    <vt:vector size="27" baseType="lpstr">
      <vt:lpstr/>
      <vt:lpstr>СОДЕРЖАНИЕ</vt:lpstr>
      <vt:lpstr/>
      <vt:lpstr>ВВЕДЕНИЕ</vt:lpstr>
      <vt:lpstr>1 Теоретическая часть</vt:lpstr>
      <vt:lpstr>    1.1 Техническое задание на разработку устройства</vt:lpstr>
      <vt:lpstr>    1.2 Обзор существующих аналогов</vt:lpstr>
      <vt:lpstr>2 Практическая часть</vt:lpstr>
      <vt:lpstr>    2.1 Разработка аппаратной части устройства</vt:lpstr>
      <vt:lpstr>        2.1.1 Разработка структурной схемы</vt:lpstr>
      <vt:lpstr>        2.1.2 Выбор электронных компонентов</vt:lpstr>
      <vt:lpstr>        2.1.3 Разработка функциональной схемы</vt:lpstr>
      <vt:lpstr>        2.1.4 Разработка и анализ принципиальной схемы</vt:lpstr>
      <vt:lpstr>        2.1.5 Расчёт размеров элементов на ППМ</vt:lpstr>
      <vt:lpstr>        2.1.6 Трассировка электрических соединений</vt:lpstr>
      <vt:lpstr>        2.1.7 Расчет энергопотребления</vt:lpstr>
      <vt:lpstr>    2.2 Разработка программного обеспечения</vt:lpstr>
      <vt:lpstr>        2.2.1 Описание информационного обмена</vt:lpstr>
      <vt:lpstr>        2.2.2 Конфигурирование микроконтроллера</vt:lpstr>
      <vt:lpstr>        2.2.3 Описание основного алгоритма</vt:lpstr>
      <vt:lpstr>3 Экономическая эффективность проекта</vt:lpstr>
      <vt:lpstr>    3.1 Расчёт стоимости разработки и изготовления изделия</vt:lpstr>
      <vt:lpstr>    3.2 Окупаемость</vt:lpstr>
      <vt:lpstr>ЗАКЛЮЧЕНИЕ</vt:lpstr>
      <vt:lpstr>СПИСОК ИСПОЛЬЗОВАННЫХ ИСТОЧНИКОВ</vt:lpstr>
      <vt:lpstr>ПРИЛОЖЕНИЕ А</vt:lpstr>
      <vt:lpstr>ПРИЛОЖЕНИЕ Б</vt:lpstr>
    </vt:vector>
  </TitlesOfParts>
  <Company/>
  <LinksUpToDate>false</LinksUpToDate>
  <CharactersWithSpaces>523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Кулаков</dc:creator>
  <cp:keywords/>
  <dc:description/>
  <cp:lastModifiedBy>Максим Кулаков</cp:lastModifiedBy>
  <cp:revision>436</cp:revision>
  <cp:lastPrinted>2020-04-26T17:17:00Z</cp:lastPrinted>
  <dcterms:created xsi:type="dcterms:W3CDTF">2020-04-20T08:16:00Z</dcterms:created>
  <dcterms:modified xsi:type="dcterms:W3CDTF">2020-05-26T08:38:00Z</dcterms:modified>
</cp:coreProperties>
</file>